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E4E05" w:rsidRPr="00BE4E05" w:rsidRDefault="0000236C" w:rsidP="00BE4E05">
      <w:pPr>
        <w:jc w:val="center"/>
        <w:rPr>
          <w:rFonts w:ascii="黑体" w:eastAsia="黑体"/>
          <w:b/>
          <w:sz w:val="36"/>
          <w:szCs w:val="30"/>
        </w:rPr>
      </w:pPr>
      <w:r w:rsidRPr="0082258C">
        <w:rPr>
          <w:rFonts w:ascii="黑体" w:eastAsia="黑体"/>
          <w:b/>
          <w:sz w:val="36"/>
          <w:szCs w:val="30"/>
        </w:rPr>
        <w:t xml:space="preserve"> </w:t>
      </w:r>
      <w:r w:rsidRPr="0082258C">
        <w:rPr>
          <w:rFonts w:ascii="黑体" w:eastAsia="黑体" w:hint="eastAsia"/>
          <w:b/>
          <w:sz w:val="36"/>
          <w:szCs w:val="30"/>
        </w:rPr>
        <w:t>深圳标准先进性</w:t>
      </w:r>
      <w:r>
        <w:rPr>
          <w:rFonts w:ascii="黑体" w:eastAsia="黑体" w:hint="eastAsia"/>
          <w:b/>
          <w:sz w:val="36"/>
          <w:szCs w:val="30"/>
        </w:rPr>
        <w:t>评价细则</w:t>
      </w:r>
    </w:p>
    <w:p w:rsidR="00A832FE" w:rsidRDefault="008E7E49" w:rsidP="00A832FE">
      <w:pPr>
        <w:jc w:val="center"/>
        <w:rPr>
          <w:rFonts w:ascii="黑体" w:eastAsia="黑体"/>
          <w:b/>
          <w:sz w:val="36"/>
          <w:szCs w:val="30"/>
        </w:rPr>
      </w:pPr>
      <w:r>
        <w:rPr>
          <w:rFonts w:ascii="黑体" w:eastAsia="黑体" w:hint="eastAsia"/>
          <w:b/>
          <w:sz w:val="36"/>
          <w:szCs w:val="30"/>
        </w:rPr>
        <w:t>自动</w:t>
      </w:r>
      <w:r w:rsidR="00F55011">
        <w:rPr>
          <w:rFonts w:ascii="黑体" w:eastAsia="黑体" w:hint="eastAsia"/>
          <w:b/>
          <w:sz w:val="36"/>
          <w:szCs w:val="30"/>
        </w:rPr>
        <w:t>体外除颤器</w:t>
      </w:r>
    </w:p>
    <w:p w:rsidR="0000236C" w:rsidRDefault="00473B75" w:rsidP="00473B75">
      <w:pPr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    </w:t>
      </w:r>
      <w:r w:rsidR="0000236C">
        <w:rPr>
          <w:rFonts w:hint="eastAsia"/>
          <w:sz w:val="30"/>
          <w:szCs w:val="30"/>
        </w:rPr>
        <w:t>为对</w:t>
      </w:r>
      <w:r w:rsidR="001B385B">
        <w:rPr>
          <w:rFonts w:hint="eastAsia"/>
          <w:sz w:val="30"/>
          <w:szCs w:val="30"/>
        </w:rPr>
        <w:t>自动</w:t>
      </w:r>
      <w:r w:rsidR="00F55011">
        <w:rPr>
          <w:rFonts w:hint="eastAsia"/>
          <w:sz w:val="30"/>
          <w:szCs w:val="30"/>
        </w:rPr>
        <w:t>体外除颤器</w:t>
      </w:r>
      <w:r w:rsidR="0000236C">
        <w:rPr>
          <w:rFonts w:hint="eastAsia"/>
          <w:sz w:val="30"/>
          <w:szCs w:val="30"/>
        </w:rPr>
        <w:t>产品标准进行深圳标准</w:t>
      </w:r>
      <w:r w:rsidR="0000236C" w:rsidRPr="00C77551">
        <w:rPr>
          <w:rFonts w:hint="eastAsia"/>
          <w:sz w:val="30"/>
          <w:szCs w:val="30"/>
        </w:rPr>
        <w:t>先进性评价，特制定本</w:t>
      </w:r>
      <w:r w:rsidR="0000236C">
        <w:rPr>
          <w:rFonts w:hint="eastAsia"/>
          <w:sz w:val="30"/>
          <w:szCs w:val="30"/>
        </w:rPr>
        <w:t>评价细则</w:t>
      </w:r>
      <w:r w:rsidR="0000236C" w:rsidRPr="00C77551">
        <w:rPr>
          <w:rFonts w:hint="eastAsia"/>
          <w:sz w:val="30"/>
          <w:szCs w:val="30"/>
        </w:rPr>
        <w:t>。本</w:t>
      </w:r>
      <w:r w:rsidR="0000236C">
        <w:rPr>
          <w:rFonts w:hint="eastAsia"/>
          <w:sz w:val="30"/>
          <w:szCs w:val="30"/>
        </w:rPr>
        <w:t>细则</w:t>
      </w:r>
      <w:r w:rsidR="0000236C" w:rsidRPr="00C77551">
        <w:rPr>
          <w:rFonts w:hint="eastAsia"/>
          <w:sz w:val="30"/>
          <w:szCs w:val="30"/>
        </w:rPr>
        <w:t>主要内容包括但不限于：</w:t>
      </w:r>
      <w:r w:rsidR="0000236C" w:rsidRPr="003E1410">
        <w:rPr>
          <w:rFonts w:hint="eastAsia"/>
          <w:sz w:val="30"/>
          <w:szCs w:val="30"/>
        </w:rPr>
        <w:t>主要技术指标确定程序、主要技术指标、先进性判定标准</w:t>
      </w:r>
      <w:r w:rsidR="0000236C" w:rsidRPr="00A2369E">
        <w:rPr>
          <w:rFonts w:hint="eastAsia"/>
          <w:sz w:val="30"/>
          <w:szCs w:val="30"/>
        </w:rPr>
        <w:t>、先进性评价程序</w:t>
      </w:r>
      <w:r w:rsidR="0000236C" w:rsidRPr="003E1410">
        <w:rPr>
          <w:rFonts w:hint="eastAsia"/>
          <w:sz w:val="30"/>
          <w:szCs w:val="30"/>
        </w:rPr>
        <w:t>等</w:t>
      </w:r>
      <w:r w:rsidR="0000236C" w:rsidRPr="00C77551">
        <w:rPr>
          <w:rFonts w:hint="eastAsia"/>
          <w:sz w:val="30"/>
          <w:szCs w:val="30"/>
        </w:rPr>
        <w:t>。</w:t>
      </w:r>
    </w:p>
    <w:p w:rsidR="0000236C" w:rsidRDefault="0000236C" w:rsidP="00C77551">
      <w:pPr>
        <w:ind w:firstLineChars="200" w:firstLine="600"/>
        <w:rPr>
          <w:sz w:val="30"/>
          <w:szCs w:val="30"/>
        </w:rPr>
      </w:pPr>
      <w:r>
        <w:rPr>
          <w:rFonts w:hint="eastAsia"/>
          <w:sz w:val="30"/>
          <w:szCs w:val="30"/>
        </w:rPr>
        <w:t>具体</w:t>
      </w:r>
      <w:r w:rsidRPr="00C77551">
        <w:rPr>
          <w:rFonts w:hint="eastAsia"/>
          <w:sz w:val="30"/>
          <w:szCs w:val="30"/>
        </w:rPr>
        <w:t>如下：</w:t>
      </w:r>
    </w:p>
    <w:p w:rsidR="0000236C" w:rsidRDefault="0000236C" w:rsidP="00FC2ECD">
      <w:pPr>
        <w:pStyle w:val="a7"/>
        <w:numPr>
          <w:ilvl w:val="0"/>
          <w:numId w:val="3"/>
        </w:numPr>
        <w:ind w:firstLineChars="0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主要技术指标确定程序</w:t>
      </w:r>
    </w:p>
    <w:p w:rsidR="0000236C" w:rsidRPr="009B34EE" w:rsidRDefault="0000236C" w:rsidP="009B34EE">
      <w:pPr>
        <w:ind w:firstLineChars="200" w:firstLine="600"/>
        <w:rPr>
          <w:sz w:val="30"/>
          <w:szCs w:val="30"/>
        </w:rPr>
      </w:pPr>
      <w:r>
        <w:rPr>
          <w:rFonts w:hint="eastAsia"/>
          <w:sz w:val="30"/>
          <w:szCs w:val="30"/>
        </w:rPr>
        <w:t>主要技术指标的确定程序</w:t>
      </w:r>
      <w:r w:rsidRPr="009B34EE">
        <w:rPr>
          <w:rFonts w:hint="eastAsia"/>
          <w:sz w:val="30"/>
          <w:szCs w:val="30"/>
        </w:rPr>
        <w:t>包括：</w:t>
      </w:r>
    </w:p>
    <w:p w:rsidR="0000236C" w:rsidRDefault="0000236C" w:rsidP="00933B0C">
      <w:pPr>
        <w:pStyle w:val="a7"/>
        <w:numPr>
          <w:ilvl w:val="0"/>
          <w:numId w:val="10"/>
        </w:numPr>
        <w:ind w:left="1134" w:firstLineChars="0" w:hanging="534"/>
        <w:rPr>
          <w:sz w:val="30"/>
          <w:szCs w:val="30"/>
        </w:rPr>
      </w:pPr>
      <w:r>
        <w:rPr>
          <w:rFonts w:hint="eastAsia"/>
          <w:sz w:val="30"/>
          <w:szCs w:val="30"/>
        </w:rPr>
        <w:t>梳理</w:t>
      </w:r>
      <w:r w:rsidRPr="00E02C8F">
        <w:rPr>
          <w:rFonts w:hint="eastAsia"/>
          <w:sz w:val="30"/>
          <w:szCs w:val="30"/>
        </w:rPr>
        <w:t>国内外相关标准，形成相关的标准集合</w:t>
      </w:r>
      <w:r>
        <w:rPr>
          <w:rFonts w:hint="eastAsia"/>
          <w:sz w:val="30"/>
          <w:szCs w:val="30"/>
        </w:rPr>
        <w:t>；</w:t>
      </w:r>
    </w:p>
    <w:p w:rsidR="0000236C" w:rsidRDefault="0000236C" w:rsidP="00933B0C">
      <w:pPr>
        <w:pStyle w:val="a7"/>
        <w:numPr>
          <w:ilvl w:val="0"/>
          <w:numId w:val="10"/>
        </w:numPr>
        <w:ind w:left="1134" w:firstLineChars="0" w:hanging="534"/>
        <w:rPr>
          <w:sz w:val="30"/>
          <w:szCs w:val="30"/>
        </w:rPr>
      </w:pPr>
      <w:r>
        <w:rPr>
          <w:rFonts w:hint="eastAsia"/>
          <w:sz w:val="30"/>
          <w:szCs w:val="30"/>
        </w:rPr>
        <w:t>收集产品相关的认证项目和检测要求；</w:t>
      </w:r>
    </w:p>
    <w:p w:rsidR="0000236C" w:rsidRDefault="0000236C" w:rsidP="00933B0C">
      <w:pPr>
        <w:pStyle w:val="a7"/>
        <w:numPr>
          <w:ilvl w:val="0"/>
          <w:numId w:val="10"/>
        </w:numPr>
        <w:ind w:left="1134" w:firstLineChars="0" w:hanging="534"/>
        <w:rPr>
          <w:sz w:val="30"/>
          <w:szCs w:val="30"/>
        </w:rPr>
      </w:pPr>
      <w:r w:rsidRPr="00933B0C">
        <w:rPr>
          <w:rFonts w:hint="eastAsia"/>
          <w:sz w:val="30"/>
          <w:szCs w:val="30"/>
        </w:rPr>
        <w:t>基于行业现状和市场需求，</w:t>
      </w:r>
      <w:r w:rsidRPr="00E02C8F">
        <w:rPr>
          <w:rFonts w:hint="eastAsia"/>
          <w:sz w:val="30"/>
          <w:szCs w:val="30"/>
        </w:rPr>
        <w:t>按照指标项的类型、层次、作用进行划分，形成指标池</w:t>
      </w:r>
      <w:r>
        <w:rPr>
          <w:rFonts w:hint="eastAsia"/>
          <w:sz w:val="30"/>
          <w:szCs w:val="30"/>
        </w:rPr>
        <w:t>；</w:t>
      </w:r>
    </w:p>
    <w:p w:rsidR="0000236C" w:rsidRDefault="0000236C" w:rsidP="006D5FB6">
      <w:pPr>
        <w:pStyle w:val="a7"/>
        <w:numPr>
          <w:ilvl w:val="0"/>
          <w:numId w:val="10"/>
        </w:numPr>
        <w:ind w:left="1134" w:firstLineChars="0" w:hanging="534"/>
        <w:rPr>
          <w:sz w:val="30"/>
          <w:szCs w:val="30"/>
        </w:rPr>
      </w:pPr>
      <w:r>
        <w:rPr>
          <w:rFonts w:hint="eastAsia"/>
          <w:sz w:val="30"/>
          <w:szCs w:val="30"/>
        </w:rPr>
        <w:t>征求行业协会、</w:t>
      </w:r>
      <w:r>
        <w:rPr>
          <w:rFonts w:ascii="Times New Roman" w:hAnsi="Times New Roman" w:hint="eastAsia"/>
          <w:kern w:val="0"/>
          <w:sz w:val="30"/>
          <w:szCs w:val="30"/>
        </w:rPr>
        <w:t>专业技术机构</w:t>
      </w:r>
      <w:r>
        <w:rPr>
          <w:rFonts w:hint="eastAsia"/>
          <w:sz w:val="30"/>
          <w:szCs w:val="30"/>
        </w:rPr>
        <w:t>意见，召开专家评审会，在指标池中抽取核心指标，并确定核心指标基准线。</w:t>
      </w:r>
    </w:p>
    <w:p w:rsidR="0000236C" w:rsidRDefault="006E2A84" w:rsidP="0082258C">
      <w:pPr>
        <w:pStyle w:val="a7"/>
        <w:numPr>
          <w:ilvl w:val="0"/>
          <w:numId w:val="3"/>
        </w:numPr>
        <w:ind w:firstLineChars="0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自动</w:t>
      </w:r>
      <w:r w:rsidR="00F55011">
        <w:rPr>
          <w:rFonts w:hint="eastAsia"/>
          <w:b/>
          <w:sz w:val="30"/>
          <w:szCs w:val="30"/>
        </w:rPr>
        <w:t>体外</w:t>
      </w:r>
      <w:r>
        <w:rPr>
          <w:b/>
          <w:sz w:val="30"/>
          <w:szCs w:val="30"/>
        </w:rPr>
        <w:t>除颤</w:t>
      </w:r>
      <w:r w:rsidR="00F55011">
        <w:rPr>
          <w:rFonts w:hint="eastAsia"/>
          <w:b/>
          <w:sz w:val="30"/>
          <w:szCs w:val="30"/>
        </w:rPr>
        <w:t>器</w:t>
      </w:r>
      <w:r w:rsidR="00D105B7">
        <w:rPr>
          <w:rFonts w:hint="eastAsia"/>
          <w:b/>
          <w:sz w:val="30"/>
          <w:szCs w:val="30"/>
        </w:rPr>
        <w:t>产品</w:t>
      </w:r>
      <w:r w:rsidR="0000236C">
        <w:rPr>
          <w:rFonts w:hint="eastAsia"/>
          <w:b/>
          <w:sz w:val="30"/>
          <w:szCs w:val="30"/>
        </w:rPr>
        <w:t>标准评价</w:t>
      </w:r>
    </w:p>
    <w:p w:rsidR="0000236C" w:rsidRDefault="0000236C" w:rsidP="007D3A3C">
      <w:pPr>
        <w:pStyle w:val="a7"/>
        <w:numPr>
          <w:ilvl w:val="0"/>
          <w:numId w:val="18"/>
        </w:numPr>
        <w:ind w:firstLineChars="0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主要技术指标</w:t>
      </w:r>
    </w:p>
    <w:p w:rsidR="0000236C" w:rsidRPr="00461943" w:rsidRDefault="0000236C" w:rsidP="00E44F8C">
      <w:pPr>
        <w:widowControl/>
        <w:ind w:firstLineChars="200" w:firstLine="600"/>
        <w:rPr>
          <w:rFonts w:asciiTheme="minorEastAsia" w:eastAsiaTheme="minorEastAsia" w:hAnsiTheme="minorEastAsia"/>
          <w:kern w:val="0"/>
          <w:szCs w:val="21"/>
        </w:rPr>
      </w:pPr>
      <w:r w:rsidRPr="00F71732">
        <w:rPr>
          <w:rFonts w:asciiTheme="minorEastAsia" w:eastAsiaTheme="minorEastAsia" w:hAnsiTheme="minorEastAsia" w:hint="eastAsia"/>
          <w:sz w:val="30"/>
          <w:szCs w:val="30"/>
        </w:rPr>
        <w:t>梳理</w:t>
      </w:r>
      <w:r w:rsidR="006E2A84" w:rsidRPr="00F71732">
        <w:rPr>
          <w:rFonts w:asciiTheme="minorEastAsia" w:eastAsiaTheme="minorEastAsia" w:hAnsiTheme="minorEastAsia" w:hint="eastAsia"/>
          <w:sz w:val="30"/>
          <w:szCs w:val="30"/>
        </w:rPr>
        <w:t>自动</w:t>
      </w:r>
      <w:r w:rsidR="00F55011" w:rsidRPr="00F71732">
        <w:rPr>
          <w:rFonts w:asciiTheme="minorEastAsia" w:eastAsiaTheme="minorEastAsia" w:hAnsiTheme="minorEastAsia" w:hint="eastAsia"/>
          <w:sz w:val="30"/>
          <w:szCs w:val="30"/>
        </w:rPr>
        <w:t>体外</w:t>
      </w:r>
      <w:r w:rsidR="006E2A84" w:rsidRPr="00F71732">
        <w:rPr>
          <w:rFonts w:asciiTheme="minorEastAsia" w:eastAsiaTheme="minorEastAsia" w:hAnsiTheme="minorEastAsia"/>
          <w:sz w:val="30"/>
          <w:szCs w:val="30"/>
        </w:rPr>
        <w:t>除颤</w:t>
      </w:r>
      <w:r w:rsidR="00F55011">
        <w:rPr>
          <w:rFonts w:asciiTheme="minorEastAsia" w:eastAsiaTheme="minorEastAsia" w:hAnsiTheme="minorEastAsia" w:hint="eastAsia"/>
          <w:sz w:val="30"/>
          <w:szCs w:val="30"/>
        </w:rPr>
        <w:t>器</w:t>
      </w:r>
      <w:r w:rsidR="00D105B7" w:rsidRPr="00F71732">
        <w:rPr>
          <w:rFonts w:asciiTheme="minorEastAsia" w:eastAsiaTheme="minorEastAsia" w:hAnsiTheme="minorEastAsia" w:hint="eastAsia"/>
          <w:sz w:val="30"/>
          <w:szCs w:val="30"/>
        </w:rPr>
        <w:t>产品</w:t>
      </w:r>
      <w:r w:rsidR="00A5594D">
        <w:rPr>
          <w:rFonts w:asciiTheme="minorEastAsia" w:eastAsiaTheme="minorEastAsia" w:hAnsiTheme="minorEastAsia" w:hint="eastAsia"/>
          <w:sz w:val="30"/>
          <w:szCs w:val="30"/>
        </w:rPr>
        <w:t>指标项，</w:t>
      </w:r>
      <w:r w:rsidR="009A3908" w:rsidRPr="009A3908">
        <w:rPr>
          <w:rFonts w:asciiTheme="minorEastAsia" w:eastAsiaTheme="minorEastAsia" w:hAnsiTheme="minorEastAsia" w:hint="eastAsia"/>
          <w:b/>
          <w:sz w:val="30"/>
          <w:szCs w:val="30"/>
        </w:rPr>
        <w:t>在</w:t>
      </w:r>
      <w:r w:rsidR="0052377C" w:rsidRPr="009A3908">
        <w:rPr>
          <w:rFonts w:asciiTheme="minorEastAsia" w:eastAsiaTheme="minorEastAsia" w:hAnsiTheme="minorEastAsia" w:hint="eastAsia"/>
          <w:b/>
          <w:sz w:val="30"/>
          <w:szCs w:val="30"/>
        </w:rPr>
        <w:t>满足</w:t>
      </w:r>
      <w:r w:rsidR="0078523D" w:rsidRPr="008467DB">
        <w:rPr>
          <w:rFonts w:asciiTheme="minorEastAsia" w:eastAsiaTheme="minorEastAsia" w:hAnsiTheme="minorEastAsia"/>
          <w:b/>
          <w:sz w:val="30"/>
          <w:szCs w:val="30"/>
        </w:rPr>
        <w:t>相关</w:t>
      </w:r>
      <w:r w:rsidR="0078523D" w:rsidRPr="008467DB">
        <w:rPr>
          <w:rFonts w:asciiTheme="minorEastAsia" w:eastAsiaTheme="minorEastAsia" w:hAnsiTheme="minorEastAsia" w:hint="eastAsia"/>
          <w:b/>
          <w:sz w:val="30"/>
          <w:szCs w:val="30"/>
        </w:rPr>
        <w:t>法律</w:t>
      </w:r>
      <w:r w:rsidR="0078523D" w:rsidRPr="008467DB">
        <w:rPr>
          <w:rFonts w:asciiTheme="minorEastAsia" w:eastAsiaTheme="minorEastAsia" w:hAnsiTheme="minorEastAsia"/>
          <w:b/>
          <w:sz w:val="30"/>
          <w:szCs w:val="30"/>
        </w:rPr>
        <w:t>法规及</w:t>
      </w:r>
      <w:r w:rsidR="004A46CD" w:rsidRPr="008467DB">
        <w:rPr>
          <w:rFonts w:asciiTheme="minorEastAsia" w:eastAsiaTheme="minorEastAsia" w:hAnsiTheme="minorEastAsia" w:hint="eastAsia"/>
          <w:b/>
          <w:sz w:val="30"/>
          <w:szCs w:val="30"/>
        </w:rPr>
        <w:t>GB 9706.1-2007 《医用</w:t>
      </w:r>
      <w:r w:rsidR="004A46CD" w:rsidRPr="008467DB">
        <w:rPr>
          <w:rFonts w:asciiTheme="minorEastAsia" w:eastAsiaTheme="minorEastAsia" w:hAnsiTheme="minorEastAsia"/>
          <w:b/>
          <w:sz w:val="30"/>
          <w:szCs w:val="30"/>
        </w:rPr>
        <w:t>电</w:t>
      </w:r>
      <w:r w:rsidR="007C0365" w:rsidRPr="008467DB">
        <w:rPr>
          <w:rFonts w:asciiTheme="minorEastAsia" w:eastAsiaTheme="minorEastAsia" w:hAnsiTheme="minorEastAsia" w:hint="eastAsia"/>
          <w:b/>
          <w:sz w:val="30"/>
          <w:szCs w:val="30"/>
        </w:rPr>
        <w:t>气</w:t>
      </w:r>
      <w:r w:rsidR="004A46CD" w:rsidRPr="008467DB">
        <w:rPr>
          <w:rFonts w:asciiTheme="minorEastAsia" w:eastAsiaTheme="minorEastAsia" w:hAnsiTheme="minorEastAsia"/>
          <w:b/>
          <w:sz w:val="30"/>
          <w:szCs w:val="30"/>
        </w:rPr>
        <w:t>设备：第</w:t>
      </w:r>
      <w:r w:rsidR="004A46CD" w:rsidRPr="008467DB">
        <w:rPr>
          <w:rFonts w:asciiTheme="minorEastAsia" w:eastAsiaTheme="minorEastAsia" w:hAnsiTheme="minorEastAsia" w:hint="eastAsia"/>
          <w:b/>
          <w:sz w:val="30"/>
          <w:szCs w:val="30"/>
        </w:rPr>
        <w:t>1部分</w:t>
      </w:r>
      <w:r w:rsidR="004A46CD" w:rsidRPr="008467DB">
        <w:rPr>
          <w:rFonts w:asciiTheme="minorEastAsia" w:eastAsiaTheme="minorEastAsia" w:hAnsiTheme="minorEastAsia"/>
          <w:b/>
          <w:sz w:val="30"/>
          <w:szCs w:val="30"/>
        </w:rPr>
        <w:t>：安全通用要求</w:t>
      </w:r>
      <w:r w:rsidR="004A46CD" w:rsidRPr="008467DB">
        <w:rPr>
          <w:rFonts w:asciiTheme="minorEastAsia" w:eastAsiaTheme="minorEastAsia" w:hAnsiTheme="minorEastAsia" w:hint="eastAsia"/>
          <w:b/>
          <w:sz w:val="30"/>
          <w:szCs w:val="30"/>
        </w:rPr>
        <w:t>》、</w:t>
      </w:r>
      <w:r w:rsidR="00DB0AB9" w:rsidRPr="008467DB">
        <w:rPr>
          <w:rFonts w:asciiTheme="minorEastAsia" w:eastAsiaTheme="minorEastAsia" w:hAnsiTheme="minorEastAsia"/>
          <w:b/>
          <w:sz w:val="30"/>
          <w:szCs w:val="30"/>
        </w:rPr>
        <w:t xml:space="preserve">GB </w:t>
      </w:r>
      <w:r w:rsidR="001B2741" w:rsidRPr="008467DB">
        <w:rPr>
          <w:rFonts w:asciiTheme="minorEastAsia" w:eastAsiaTheme="minorEastAsia" w:hAnsiTheme="minorEastAsia"/>
          <w:b/>
          <w:sz w:val="30"/>
          <w:szCs w:val="30"/>
        </w:rPr>
        <w:t>9706.8</w:t>
      </w:r>
      <w:r w:rsidR="00DB0AB9" w:rsidRPr="008467DB">
        <w:rPr>
          <w:rFonts w:asciiTheme="minorEastAsia" w:eastAsiaTheme="minorEastAsia" w:hAnsiTheme="minorEastAsia"/>
          <w:b/>
          <w:sz w:val="30"/>
          <w:szCs w:val="30"/>
        </w:rPr>
        <w:t>-20</w:t>
      </w:r>
      <w:r w:rsidR="00DB0AB9" w:rsidRPr="008467DB">
        <w:rPr>
          <w:rFonts w:asciiTheme="minorEastAsia" w:eastAsiaTheme="minorEastAsia" w:hAnsiTheme="minorEastAsia" w:hint="eastAsia"/>
          <w:b/>
          <w:sz w:val="30"/>
          <w:szCs w:val="30"/>
        </w:rPr>
        <w:t>0</w:t>
      </w:r>
      <w:r w:rsidR="001B2741" w:rsidRPr="008467DB">
        <w:rPr>
          <w:rFonts w:asciiTheme="minorEastAsia" w:eastAsiaTheme="minorEastAsia" w:hAnsiTheme="minorEastAsia"/>
          <w:b/>
          <w:sz w:val="30"/>
          <w:szCs w:val="30"/>
        </w:rPr>
        <w:t>9</w:t>
      </w:r>
      <w:r w:rsidR="00461943">
        <w:rPr>
          <w:rFonts w:asciiTheme="minorEastAsia" w:eastAsiaTheme="minorEastAsia" w:hAnsiTheme="minorEastAsia"/>
          <w:b/>
          <w:sz w:val="30"/>
          <w:szCs w:val="30"/>
        </w:rPr>
        <w:t xml:space="preserve"> </w:t>
      </w:r>
      <w:r w:rsidR="00DB0AB9" w:rsidRPr="008467DB">
        <w:rPr>
          <w:rFonts w:asciiTheme="minorEastAsia" w:eastAsiaTheme="minorEastAsia" w:hAnsiTheme="minorEastAsia" w:hint="eastAsia"/>
          <w:b/>
          <w:sz w:val="30"/>
          <w:szCs w:val="30"/>
        </w:rPr>
        <w:t>《</w:t>
      </w:r>
      <w:r w:rsidR="001B2741" w:rsidRPr="008467DB">
        <w:rPr>
          <w:rFonts w:asciiTheme="minorEastAsia" w:eastAsiaTheme="minorEastAsia" w:hAnsiTheme="minorEastAsia" w:hint="eastAsia"/>
          <w:b/>
          <w:sz w:val="30"/>
          <w:szCs w:val="30"/>
          <w:shd w:val="clear" w:color="auto" w:fill="FFFFFF"/>
        </w:rPr>
        <w:t>医用电气设备　第2-4部分：心脏</w:t>
      </w:r>
      <w:r w:rsidR="001B2741" w:rsidRPr="008467DB">
        <w:rPr>
          <w:rFonts w:asciiTheme="minorEastAsia" w:eastAsiaTheme="minorEastAsia" w:hAnsiTheme="minorEastAsia" w:hint="eastAsia"/>
          <w:b/>
          <w:sz w:val="30"/>
          <w:szCs w:val="30"/>
          <w:bdr w:val="none" w:sz="0" w:space="0" w:color="auto" w:frame="1"/>
          <w:shd w:val="clear" w:color="auto" w:fill="FFFFFF"/>
        </w:rPr>
        <w:t>除颤</w:t>
      </w:r>
      <w:r w:rsidR="001B2741" w:rsidRPr="008467DB">
        <w:rPr>
          <w:rFonts w:asciiTheme="minorEastAsia" w:eastAsiaTheme="minorEastAsia" w:hAnsiTheme="minorEastAsia" w:hint="eastAsia"/>
          <w:b/>
          <w:sz w:val="30"/>
          <w:szCs w:val="30"/>
          <w:shd w:val="clear" w:color="auto" w:fill="FFFFFF"/>
        </w:rPr>
        <w:t>器安全专用要求</w:t>
      </w:r>
      <w:r w:rsidR="00DB0AB9" w:rsidRPr="008467DB">
        <w:rPr>
          <w:rFonts w:asciiTheme="minorEastAsia" w:eastAsiaTheme="minorEastAsia" w:hAnsiTheme="minorEastAsia" w:hint="eastAsia"/>
          <w:b/>
          <w:sz w:val="30"/>
          <w:szCs w:val="30"/>
        </w:rPr>
        <w:t>》</w:t>
      </w:r>
      <w:r w:rsidR="0078523D" w:rsidRPr="008467DB">
        <w:rPr>
          <w:rFonts w:asciiTheme="minorEastAsia" w:eastAsiaTheme="minorEastAsia" w:hAnsiTheme="minorEastAsia" w:hint="eastAsia"/>
          <w:b/>
          <w:sz w:val="30"/>
          <w:szCs w:val="30"/>
        </w:rPr>
        <w:t>、</w:t>
      </w:r>
      <w:r w:rsidR="00461943" w:rsidRPr="00461943">
        <w:rPr>
          <w:rFonts w:asciiTheme="minorEastAsia" w:eastAsiaTheme="minorEastAsia" w:hAnsiTheme="minorEastAsia"/>
          <w:b/>
          <w:kern w:val="0"/>
          <w:sz w:val="30"/>
          <w:szCs w:val="30"/>
        </w:rPr>
        <w:t>GB 4208-2017</w:t>
      </w:r>
      <w:r w:rsidR="00461943">
        <w:rPr>
          <w:rFonts w:asciiTheme="minorEastAsia" w:eastAsiaTheme="minorEastAsia" w:hAnsiTheme="minorEastAsia"/>
          <w:b/>
          <w:kern w:val="0"/>
          <w:sz w:val="30"/>
          <w:szCs w:val="30"/>
        </w:rPr>
        <w:t xml:space="preserve"> </w:t>
      </w:r>
      <w:r w:rsidR="00461943">
        <w:rPr>
          <w:rFonts w:asciiTheme="minorEastAsia" w:eastAsiaTheme="minorEastAsia" w:hAnsiTheme="minorEastAsia" w:hint="eastAsia"/>
          <w:b/>
          <w:kern w:val="0"/>
          <w:sz w:val="30"/>
          <w:szCs w:val="30"/>
        </w:rPr>
        <w:t>《</w:t>
      </w:r>
      <w:r w:rsidR="00461943" w:rsidRPr="00461943">
        <w:rPr>
          <w:rFonts w:asciiTheme="minorEastAsia" w:eastAsiaTheme="minorEastAsia" w:hAnsiTheme="minorEastAsia" w:hint="eastAsia"/>
          <w:b/>
          <w:kern w:val="0"/>
          <w:sz w:val="30"/>
          <w:szCs w:val="30"/>
        </w:rPr>
        <w:t>外壳</w:t>
      </w:r>
      <w:r w:rsidR="00461943" w:rsidRPr="00461943">
        <w:rPr>
          <w:rFonts w:asciiTheme="minorEastAsia" w:eastAsiaTheme="minorEastAsia" w:hAnsiTheme="minorEastAsia"/>
          <w:b/>
          <w:kern w:val="0"/>
          <w:sz w:val="30"/>
          <w:szCs w:val="30"/>
        </w:rPr>
        <w:t>防护等级（</w:t>
      </w:r>
      <w:r w:rsidR="00461943" w:rsidRPr="00461943">
        <w:rPr>
          <w:rFonts w:asciiTheme="minorEastAsia" w:eastAsiaTheme="minorEastAsia" w:hAnsiTheme="minorEastAsia" w:hint="eastAsia"/>
          <w:b/>
          <w:kern w:val="0"/>
          <w:sz w:val="30"/>
          <w:szCs w:val="30"/>
        </w:rPr>
        <w:t>IP代码</w:t>
      </w:r>
      <w:r w:rsidR="00461943" w:rsidRPr="00461943">
        <w:rPr>
          <w:rFonts w:asciiTheme="minorEastAsia" w:eastAsiaTheme="minorEastAsia" w:hAnsiTheme="minorEastAsia"/>
          <w:b/>
          <w:kern w:val="0"/>
          <w:sz w:val="30"/>
          <w:szCs w:val="30"/>
        </w:rPr>
        <w:t>）</w:t>
      </w:r>
      <w:r w:rsidR="00461943">
        <w:rPr>
          <w:rFonts w:asciiTheme="minorEastAsia" w:eastAsiaTheme="minorEastAsia" w:hAnsiTheme="minorEastAsia" w:hint="eastAsia"/>
          <w:b/>
          <w:kern w:val="0"/>
          <w:sz w:val="30"/>
          <w:szCs w:val="30"/>
        </w:rPr>
        <w:t>》、</w:t>
      </w:r>
      <w:r w:rsidR="007C3769" w:rsidRPr="008467DB">
        <w:rPr>
          <w:rFonts w:asciiTheme="minorEastAsia" w:eastAsiaTheme="minorEastAsia" w:hAnsiTheme="minorEastAsia" w:hint="eastAsia"/>
          <w:b/>
          <w:sz w:val="30"/>
          <w:szCs w:val="30"/>
        </w:rPr>
        <w:t>GB/T 14710-2009</w:t>
      </w:r>
      <w:r w:rsidR="00461943">
        <w:rPr>
          <w:rFonts w:asciiTheme="minorEastAsia" w:eastAsiaTheme="minorEastAsia" w:hAnsiTheme="minorEastAsia"/>
          <w:b/>
          <w:sz w:val="30"/>
          <w:szCs w:val="30"/>
        </w:rPr>
        <w:t xml:space="preserve"> </w:t>
      </w:r>
      <w:r w:rsidR="007C3769" w:rsidRPr="008467DB">
        <w:rPr>
          <w:rFonts w:asciiTheme="minorEastAsia" w:eastAsiaTheme="minorEastAsia" w:hAnsiTheme="minorEastAsia" w:hint="eastAsia"/>
          <w:b/>
          <w:sz w:val="30"/>
          <w:szCs w:val="30"/>
        </w:rPr>
        <w:t>《医用</w:t>
      </w:r>
      <w:r w:rsidR="007C3769" w:rsidRPr="008467DB">
        <w:rPr>
          <w:rFonts w:asciiTheme="minorEastAsia" w:eastAsiaTheme="minorEastAsia" w:hAnsiTheme="minorEastAsia"/>
          <w:b/>
          <w:sz w:val="30"/>
          <w:szCs w:val="30"/>
        </w:rPr>
        <w:t>电器环境要求及</w:t>
      </w:r>
      <w:r w:rsidR="007C3769" w:rsidRPr="008467DB">
        <w:rPr>
          <w:rFonts w:asciiTheme="minorEastAsia" w:eastAsiaTheme="minorEastAsia" w:hAnsiTheme="minorEastAsia" w:hint="eastAsia"/>
          <w:b/>
          <w:sz w:val="30"/>
          <w:szCs w:val="30"/>
        </w:rPr>
        <w:t>试验</w:t>
      </w:r>
      <w:r w:rsidR="007C3769" w:rsidRPr="008467DB">
        <w:rPr>
          <w:rFonts w:asciiTheme="minorEastAsia" w:eastAsiaTheme="minorEastAsia" w:hAnsiTheme="minorEastAsia"/>
          <w:b/>
          <w:sz w:val="30"/>
          <w:szCs w:val="30"/>
        </w:rPr>
        <w:t>方法</w:t>
      </w:r>
      <w:r w:rsidR="007C3769" w:rsidRPr="008467DB">
        <w:rPr>
          <w:rFonts w:asciiTheme="minorEastAsia" w:eastAsiaTheme="minorEastAsia" w:hAnsiTheme="minorEastAsia" w:hint="eastAsia"/>
          <w:b/>
          <w:sz w:val="30"/>
          <w:szCs w:val="30"/>
        </w:rPr>
        <w:t>》、</w:t>
      </w:r>
      <w:r w:rsidR="008F0823" w:rsidRPr="008467DB">
        <w:rPr>
          <w:rFonts w:asciiTheme="minorEastAsia" w:eastAsiaTheme="minorEastAsia" w:hAnsiTheme="minorEastAsia" w:hint="eastAsia"/>
          <w:b/>
          <w:sz w:val="30"/>
          <w:szCs w:val="30"/>
          <w:bdr w:val="none" w:sz="0" w:space="0" w:color="auto" w:frame="1"/>
          <w:shd w:val="clear" w:color="auto" w:fill="FFFFFF"/>
        </w:rPr>
        <w:t>YY</w:t>
      </w:r>
      <w:r w:rsidR="00F71732" w:rsidRPr="008467DB">
        <w:rPr>
          <w:rFonts w:asciiTheme="minorEastAsia" w:eastAsiaTheme="minorEastAsia" w:hAnsiTheme="minorEastAsia" w:hint="eastAsia"/>
          <w:b/>
          <w:sz w:val="30"/>
          <w:szCs w:val="30"/>
          <w:shd w:val="clear" w:color="auto" w:fill="FFFFFF"/>
        </w:rPr>
        <w:t xml:space="preserve"> </w:t>
      </w:r>
      <w:r w:rsidR="008F0823" w:rsidRPr="008467DB">
        <w:rPr>
          <w:rFonts w:asciiTheme="minorEastAsia" w:eastAsiaTheme="minorEastAsia" w:hAnsiTheme="minorEastAsia" w:hint="eastAsia"/>
          <w:b/>
          <w:sz w:val="30"/>
          <w:szCs w:val="30"/>
          <w:bdr w:val="none" w:sz="0" w:space="0" w:color="auto" w:frame="1"/>
          <w:shd w:val="clear" w:color="auto" w:fill="FFFFFF"/>
        </w:rPr>
        <w:t>0505</w:t>
      </w:r>
      <w:r w:rsidR="008F0823" w:rsidRPr="008467DB">
        <w:rPr>
          <w:rFonts w:asciiTheme="minorEastAsia" w:eastAsiaTheme="minorEastAsia" w:hAnsiTheme="minorEastAsia" w:hint="eastAsia"/>
          <w:b/>
          <w:sz w:val="30"/>
          <w:szCs w:val="30"/>
          <w:shd w:val="clear" w:color="auto" w:fill="FFFFFF"/>
        </w:rPr>
        <w:t>-2012</w:t>
      </w:r>
      <w:r w:rsidR="00461943">
        <w:rPr>
          <w:rFonts w:asciiTheme="minorEastAsia" w:eastAsiaTheme="minorEastAsia" w:hAnsiTheme="minorEastAsia"/>
          <w:b/>
          <w:sz w:val="30"/>
          <w:szCs w:val="30"/>
          <w:shd w:val="clear" w:color="auto" w:fill="FFFFFF"/>
        </w:rPr>
        <w:t xml:space="preserve"> </w:t>
      </w:r>
      <w:r w:rsidR="008F0823" w:rsidRPr="008467DB">
        <w:rPr>
          <w:rFonts w:asciiTheme="minorEastAsia" w:eastAsiaTheme="minorEastAsia" w:hAnsiTheme="minorEastAsia" w:hint="eastAsia"/>
          <w:b/>
          <w:sz w:val="30"/>
          <w:szCs w:val="30"/>
          <w:shd w:val="clear" w:color="auto" w:fill="FFFFFF"/>
        </w:rPr>
        <w:t>《医用电气设备</w:t>
      </w:r>
      <w:r w:rsidR="00646738" w:rsidRPr="008467DB">
        <w:rPr>
          <w:rFonts w:asciiTheme="minorEastAsia" w:eastAsiaTheme="minorEastAsia" w:hAnsiTheme="minorEastAsia" w:hint="eastAsia"/>
          <w:b/>
          <w:sz w:val="30"/>
          <w:szCs w:val="30"/>
          <w:shd w:val="clear" w:color="auto" w:fill="FFFFFF"/>
        </w:rPr>
        <w:t xml:space="preserve"> </w:t>
      </w:r>
      <w:r w:rsidR="008F0823" w:rsidRPr="008467DB">
        <w:rPr>
          <w:rFonts w:asciiTheme="minorEastAsia" w:eastAsiaTheme="minorEastAsia" w:hAnsiTheme="minorEastAsia" w:hint="eastAsia"/>
          <w:b/>
          <w:sz w:val="30"/>
          <w:szCs w:val="30"/>
          <w:shd w:val="clear" w:color="auto" w:fill="FFFFFF"/>
        </w:rPr>
        <w:t xml:space="preserve"> 第1-2部分:安全通用要求并列标</w:t>
      </w:r>
      <w:r w:rsidR="008F0823" w:rsidRPr="008467DB">
        <w:rPr>
          <w:rFonts w:asciiTheme="minorEastAsia" w:eastAsiaTheme="minorEastAsia" w:hAnsiTheme="minorEastAsia" w:hint="eastAsia"/>
          <w:b/>
          <w:sz w:val="30"/>
          <w:szCs w:val="30"/>
          <w:shd w:val="clear" w:color="auto" w:fill="FFFFFF"/>
        </w:rPr>
        <w:lastRenderedPageBreak/>
        <w:t>准：电磁兼容要求和试验》、</w:t>
      </w:r>
      <w:r w:rsidR="00CC5D81" w:rsidRPr="008467DB">
        <w:rPr>
          <w:rFonts w:asciiTheme="minorEastAsia" w:eastAsiaTheme="minorEastAsia" w:hAnsiTheme="minorEastAsia" w:hint="eastAsia"/>
          <w:b/>
          <w:sz w:val="30"/>
          <w:szCs w:val="30"/>
          <w:bdr w:val="none" w:sz="0" w:space="0" w:color="auto" w:frame="1"/>
          <w:shd w:val="clear" w:color="auto" w:fill="FFFFFF"/>
        </w:rPr>
        <w:t>YY</w:t>
      </w:r>
      <w:r w:rsidR="00CC5D81" w:rsidRPr="008467DB">
        <w:rPr>
          <w:rFonts w:asciiTheme="minorEastAsia" w:eastAsiaTheme="minorEastAsia" w:hAnsiTheme="minorEastAsia" w:hint="eastAsia"/>
          <w:b/>
          <w:sz w:val="30"/>
          <w:szCs w:val="30"/>
          <w:shd w:val="clear" w:color="auto" w:fill="FFFFFF"/>
        </w:rPr>
        <w:t xml:space="preserve">/T </w:t>
      </w:r>
      <w:r w:rsidR="00CC5D81" w:rsidRPr="008467DB">
        <w:rPr>
          <w:rFonts w:asciiTheme="minorEastAsia" w:eastAsiaTheme="minorEastAsia" w:hAnsiTheme="minorEastAsia" w:hint="eastAsia"/>
          <w:b/>
          <w:sz w:val="30"/>
          <w:szCs w:val="30"/>
          <w:bdr w:val="none" w:sz="0" w:space="0" w:color="auto" w:frame="1"/>
          <w:shd w:val="clear" w:color="auto" w:fill="FFFFFF"/>
        </w:rPr>
        <w:t>0196</w:t>
      </w:r>
      <w:r w:rsidR="00CC5D81" w:rsidRPr="008467DB">
        <w:rPr>
          <w:rFonts w:asciiTheme="minorEastAsia" w:eastAsiaTheme="minorEastAsia" w:hAnsiTheme="minorEastAsia" w:hint="eastAsia"/>
          <w:b/>
          <w:sz w:val="30"/>
          <w:szCs w:val="30"/>
          <w:shd w:val="clear" w:color="auto" w:fill="FFFFFF"/>
        </w:rPr>
        <w:t>-2005</w:t>
      </w:r>
      <w:r w:rsidR="00CC5D81" w:rsidRPr="008467DB">
        <w:rPr>
          <w:rFonts w:asciiTheme="minorEastAsia" w:eastAsiaTheme="minorEastAsia" w:hAnsiTheme="minorEastAsia"/>
          <w:b/>
          <w:sz w:val="30"/>
          <w:szCs w:val="30"/>
          <w:shd w:val="clear" w:color="auto" w:fill="FFFFFF"/>
        </w:rPr>
        <w:t xml:space="preserve"> </w:t>
      </w:r>
      <w:r w:rsidR="00CC5D81" w:rsidRPr="008467DB">
        <w:rPr>
          <w:rFonts w:asciiTheme="minorEastAsia" w:eastAsiaTheme="minorEastAsia" w:hAnsiTheme="minorEastAsia" w:hint="eastAsia"/>
          <w:b/>
          <w:sz w:val="30"/>
          <w:szCs w:val="30"/>
          <w:shd w:val="clear" w:color="auto" w:fill="FFFFFF"/>
        </w:rPr>
        <w:t>《一次性使用心电电极》、</w:t>
      </w:r>
      <w:r w:rsidR="001B2741" w:rsidRPr="008467DB">
        <w:rPr>
          <w:rFonts w:asciiTheme="minorEastAsia" w:eastAsiaTheme="minorEastAsia" w:hAnsiTheme="minorEastAsia"/>
          <w:b/>
          <w:sz w:val="30"/>
          <w:szCs w:val="30"/>
        </w:rPr>
        <w:t>JJF 1149-2014</w:t>
      </w:r>
      <w:r w:rsidR="00461943">
        <w:rPr>
          <w:rFonts w:asciiTheme="minorEastAsia" w:eastAsiaTheme="minorEastAsia" w:hAnsiTheme="minorEastAsia"/>
          <w:b/>
          <w:sz w:val="30"/>
          <w:szCs w:val="30"/>
        </w:rPr>
        <w:t xml:space="preserve"> </w:t>
      </w:r>
      <w:r w:rsidR="00B421BC" w:rsidRPr="008467DB">
        <w:rPr>
          <w:rFonts w:asciiTheme="minorEastAsia" w:eastAsiaTheme="minorEastAsia" w:hAnsiTheme="minorEastAsia" w:hint="eastAsia"/>
          <w:b/>
          <w:sz w:val="30"/>
          <w:szCs w:val="30"/>
        </w:rPr>
        <w:t>《</w:t>
      </w:r>
      <w:r w:rsidR="001B2741" w:rsidRPr="008467DB">
        <w:rPr>
          <w:rFonts w:asciiTheme="minorEastAsia" w:eastAsiaTheme="minorEastAsia" w:hAnsiTheme="minorEastAsia" w:hint="eastAsia"/>
          <w:b/>
          <w:sz w:val="30"/>
          <w:szCs w:val="30"/>
          <w:shd w:val="clear" w:color="auto" w:fill="FFFFFF"/>
        </w:rPr>
        <w:t>心脏</w:t>
      </w:r>
      <w:r w:rsidR="001B2741" w:rsidRPr="008467DB">
        <w:rPr>
          <w:rFonts w:asciiTheme="minorEastAsia" w:eastAsiaTheme="minorEastAsia" w:hAnsiTheme="minorEastAsia" w:hint="eastAsia"/>
          <w:b/>
          <w:sz w:val="30"/>
          <w:szCs w:val="30"/>
          <w:bdr w:val="none" w:sz="0" w:space="0" w:color="auto" w:frame="1"/>
          <w:shd w:val="clear" w:color="auto" w:fill="FFFFFF"/>
        </w:rPr>
        <w:t>除颤</w:t>
      </w:r>
      <w:r w:rsidR="001B2741" w:rsidRPr="008467DB">
        <w:rPr>
          <w:rFonts w:asciiTheme="minorEastAsia" w:eastAsiaTheme="minorEastAsia" w:hAnsiTheme="minorEastAsia" w:hint="eastAsia"/>
          <w:b/>
          <w:sz w:val="30"/>
          <w:szCs w:val="30"/>
          <w:shd w:val="clear" w:color="auto" w:fill="FFFFFF"/>
        </w:rPr>
        <w:t>器校准规范</w:t>
      </w:r>
      <w:r w:rsidR="00B421BC" w:rsidRPr="008467DB">
        <w:rPr>
          <w:rFonts w:asciiTheme="minorEastAsia" w:eastAsiaTheme="minorEastAsia" w:hAnsiTheme="minorEastAsia" w:hint="eastAsia"/>
          <w:b/>
          <w:sz w:val="30"/>
          <w:szCs w:val="30"/>
        </w:rPr>
        <w:t>》</w:t>
      </w:r>
      <w:r w:rsidR="001B2741" w:rsidRPr="008467DB">
        <w:rPr>
          <w:rFonts w:asciiTheme="minorEastAsia" w:eastAsiaTheme="minorEastAsia" w:hAnsiTheme="minorEastAsia" w:hint="eastAsia"/>
          <w:b/>
          <w:sz w:val="30"/>
          <w:szCs w:val="30"/>
        </w:rPr>
        <w:t>等</w:t>
      </w:r>
      <w:r w:rsidR="001B2741" w:rsidRPr="006221EC">
        <w:rPr>
          <w:rFonts w:asciiTheme="minorEastAsia" w:eastAsiaTheme="minorEastAsia" w:hAnsiTheme="minorEastAsia"/>
          <w:sz w:val="30"/>
          <w:szCs w:val="30"/>
        </w:rPr>
        <w:t>相关</w:t>
      </w:r>
      <w:r w:rsidR="001B2741" w:rsidRPr="00CC5D81">
        <w:rPr>
          <w:rFonts w:asciiTheme="minorEastAsia" w:eastAsiaTheme="minorEastAsia" w:hAnsiTheme="minorEastAsia"/>
          <w:sz w:val="30"/>
          <w:szCs w:val="30"/>
        </w:rPr>
        <w:t>标准</w:t>
      </w:r>
      <w:r w:rsidR="007C3769" w:rsidRPr="00CC5D81">
        <w:rPr>
          <w:rFonts w:asciiTheme="minorEastAsia" w:eastAsiaTheme="minorEastAsia" w:hAnsiTheme="minorEastAsia" w:hint="eastAsia"/>
          <w:sz w:val="30"/>
          <w:szCs w:val="30"/>
        </w:rPr>
        <w:t>基础上</w:t>
      </w:r>
      <w:r w:rsidRPr="00CC5D81">
        <w:rPr>
          <w:rFonts w:asciiTheme="minorEastAsia" w:eastAsiaTheme="minorEastAsia" w:hAnsiTheme="minorEastAsia" w:hint="eastAsia"/>
          <w:sz w:val="30"/>
          <w:szCs w:val="30"/>
        </w:rPr>
        <w:t>对指</w:t>
      </w:r>
      <w:r w:rsidRPr="00F71732">
        <w:rPr>
          <w:rFonts w:hint="eastAsia"/>
          <w:sz w:val="30"/>
          <w:szCs w:val="30"/>
        </w:rPr>
        <w:t>标的国内外现状进行分析研究</w:t>
      </w:r>
      <w:r w:rsidRPr="00F71732">
        <w:rPr>
          <w:rFonts w:ascii="宋体" w:hAnsi="宋体" w:hint="eastAsia"/>
          <w:sz w:val="30"/>
          <w:szCs w:val="30"/>
        </w:rPr>
        <w:t>，以国内领先、国际先进水平或者填补国内</w:t>
      </w:r>
      <w:r w:rsidR="00DB1790">
        <w:rPr>
          <w:rFonts w:ascii="宋体" w:hAnsi="宋体" w:hint="eastAsia"/>
          <w:sz w:val="30"/>
          <w:szCs w:val="30"/>
        </w:rPr>
        <w:t>（</w:t>
      </w:r>
      <w:r w:rsidRPr="00F71732">
        <w:rPr>
          <w:rFonts w:ascii="宋体" w:hAnsi="宋体" w:hint="eastAsia"/>
          <w:sz w:val="30"/>
          <w:szCs w:val="30"/>
        </w:rPr>
        <w:t>国际</w:t>
      </w:r>
      <w:r w:rsidR="00DB1790">
        <w:rPr>
          <w:rFonts w:ascii="宋体" w:hAnsi="宋体" w:hint="eastAsia"/>
          <w:sz w:val="30"/>
          <w:szCs w:val="30"/>
        </w:rPr>
        <w:t>）</w:t>
      </w:r>
      <w:r w:rsidRPr="00F71732">
        <w:rPr>
          <w:rFonts w:ascii="宋体" w:hAnsi="宋体" w:hint="eastAsia"/>
          <w:sz w:val="30"/>
          <w:szCs w:val="30"/>
        </w:rPr>
        <w:t>空白为原则，从以下八类指标性质提出影响产品质量的主要技术指标：</w:t>
      </w:r>
    </w:p>
    <w:p w:rsidR="0000236C" w:rsidRPr="007C3A0E" w:rsidRDefault="0000236C" w:rsidP="00A249BC">
      <w:pPr>
        <w:pStyle w:val="a7"/>
        <w:numPr>
          <w:ilvl w:val="0"/>
          <w:numId w:val="14"/>
        </w:numPr>
        <w:ind w:firstLineChars="0"/>
        <w:rPr>
          <w:rFonts w:ascii="宋体"/>
          <w:b/>
          <w:sz w:val="30"/>
          <w:szCs w:val="30"/>
        </w:rPr>
      </w:pPr>
      <w:r w:rsidRPr="007C3A0E">
        <w:rPr>
          <w:rFonts w:ascii="宋体" w:hAnsi="宋体" w:hint="eastAsia"/>
          <w:b/>
          <w:sz w:val="30"/>
          <w:szCs w:val="30"/>
        </w:rPr>
        <w:t>产品创新</w:t>
      </w:r>
      <w:r>
        <w:rPr>
          <w:rFonts w:ascii="宋体" w:hAnsi="宋体" w:hint="eastAsia"/>
          <w:b/>
          <w:sz w:val="30"/>
          <w:szCs w:val="30"/>
        </w:rPr>
        <w:t>，</w:t>
      </w:r>
      <w:r>
        <w:rPr>
          <w:rFonts w:ascii="宋体" w:hAnsi="宋体" w:hint="eastAsia"/>
          <w:sz w:val="30"/>
          <w:szCs w:val="30"/>
        </w:rPr>
        <w:t>能够</w:t>
      </w:r>
      <w:r w:rsidRPr="007C3A0E">
        <w:rPr>
          <w:rFonts w:ascii="宋体" w:hAnsi="宋体" w:hint="eastAsia"/>
          <w:sz w:val="30"/>
          <w:szCs w:val="30"/>
        </w:rPr>
        <w:t>进一步满足顾客需求</w:t>
      </w:r>
      <w:r>
        <w:rPr>
          <w:rFonts w:ascii="宋体" w:hAnsi="宋体" w:hint="eastAsia"/>
          <w:sz w:val="30"/>
          <w:szCs w:val="30"/>
        </w:rPr>
        <w:t>，</w:t>
      </w:r>
      <w:r w:rsidRPr="007C3A0E">
        <w:rPr>
          <w:rFonts w:ascii="宋体" w:hAnsi="宋体" w:hint="eastAsia"/>
          <w:sz w:val="30"/>
          <w:szCs w:val="30"/>
        </w:rPr>
        <w:t>开辟新的市场；</w:t>
      </w:r>
    </w:p>
    <w:p w:rsidR="0000236C" w:rsidRPr="007C3A0E" w:rsidRDefault="0000236C" w:rsidP="00A249BC">
      <w:pPr>
        <w:pStyle w:val="a7"/>
        <w:numPr>
          <w:ilvl w:val="0"/>
          <w:numId w:val="14"/>
        </w:numPr>
        <w:ind w:firstLineChars="0"/>
        <w:rPr>
          <w:rFonts w:ascii="宋体"/>
          <w:b/>
          <w:sz w:val="30"/>
          <w:szCs w:val="30"/>
        </w:rPr>
      </w:pPr>
      <w:r w:rsidRPr="007C3A0E">
        <w:rPr>
          <w:rFonts w:ascii="宋体" w:hAnsi="宋体" w:hint="eastAsia"/>
          <w:b/>
          <w:sz w:val="30"/>
          <w:szCs w:val="30"/>
        </w:rPr>
        <w:t>符合产业政策引导方向</w:t>
      </w:r>
      <w:r w:rsidRPr="007C3A0E">
        <w:rPr>
          <w:rFonts w:ascii="宋体" w:hAnsi="宋体" w:hint="eastAsia"/>
          <w:sz w:val="30"/>
          <w:szCs w:val="30"/>
        </w:rPr>
        <w:t>；</w:t>
      </w:r>
    </w:p>
    <w:p w:rsidR="0000236C" w:rsidRPr="007C3A0E" w:rsidRDefault="0000236C" w:rsidP="00A249BC">
      <w:pPr>
        <w:pStyle w:val="a7"/>
        <w:numPr>
          <w:ilvl w:val="0"/>
          <w:numId w:val="14"/>
        </w:numPr>
        <w:ind w:firstLineChars="0"/>
        <w:rPr>
          <w:rFonts w:ascii="宋体"/>
          <w:sz w:val="30"/>
          <w:szCs w:val="30"/>
        </w:rPr>
      </w:pPr>
      <w:r w:rsidRPr="007C3A0E">
        <w:rPr>
          <w:rFonts w:ascii="宋体" w:hAnsi="宋体" w:hint="eastAsia"/>
          <w:b/>
          <w:sz w:val="30"/>
          <w:szCs w:val="30"/>
        </w:rPr>
        <w:t>填补国</w:t>
      </w:r>
      <w:r w:rsidR="00CB623F">
        <w:rPr>
          <w:rFonts w:ascii="宋体" w:hAnsi="宋体" w:hint="eastAsia"/>
          <w:b/>
          <w:sz w:val="30"/>
          <w:szCs w:val="30"/>
        </w:rPr>
        <w:t>内</w:t>
      </w:r>
      <w:r w:rsidR="00CB623F">
        <w:rPr>
          <w:rFonts w:ascii="宋体" w:hAnsi="宋体"/>
          <w:b/>
          <w:sz w:val="30"/>
          <w:szCs w:val="30"/>
        </w:rPr>
        <w:t>（</w:t>
      </w:r>
      <w:r w:rsidR="00CB623F">
        <w:rPr>
          <w:rFonts w:ascii="宋体" w:hAnsi="宋体" w:hint="eastAsia"/>
          <w:b/>
          <w:sz w:val="30"/>
          <w:szCs w:val="30"/>
        </w:rPr>
        <w:t>国际</w:t>
      </w:r>
      <w:r w:rsidR="00CB623F">
        <w:rPr>
          <w:rFonts w:ascii="宋体" w:hAnsi="宋体"/>
          <w:b/>
          <w:sz w:val="30"/>
          <w:szCs w:val="30"/>
        </w:rPr>
        <w:t>）</w:t>
      </w:r>
      <w:r w:rsidRPr="007C3A0E">
        <w:rPr>
          <w:rFonts w:ascii="宋体" w:hAnsi="宋体" w:hint="eastAsia"/>
          <w:b/>
          <w:sz w:val="30"/>
          <w:szCs w:val="30"/>
        </w:rPr>
        <w:t>空白</w:t>
      </w:r>
      <w:r>
        <w:rPr>
          <w:rFonts w:ascii="宋体" w:hAnsi="宋体" w:hint="eastAsia"/>
          <w:b/>
          <w:sz w:val="30"/>
          <w:szCs w:val="30"/>
        </w:rPr>
        <w:t>，</w:t>
      </w:r>
      <w:r w:rsidRPr="007C3A0E">
        <w:rPr>
          <w:rFonts w:ascii="宋体" w:hAnsi="宋体" w:hint="eastAsia"/>
          <w:sz w:val="30"/>
          <w:szCs w:val="30"/>
        </w:rPr>
        <w:t>能够提升产品质量；</w:t>
      </w:r>
    </w:p>
    <w:p w:rsidR="0000236C" w:rsidRPr="007C3A0E" w:rsidRDefault="0000236C" w:rsidP="00A249BC">
      <w:pPr>
        <w:pStyle w:val="a7"/>
        <w:numPr>
          <w:ilvl w:val="0"/>
          <w:numId w:val="14"/>
        </w:numPr>
        <w:ind w:firstLineChars="0"/>
        <w:rPr>
          <w:rFonts w:ascii="宋体"/>
          <w:sz w:val="30"/>
          <w:szCs w:val="30"/>
        </w:rPr>
      </w:pPr>
      <w:r>
        <w:rPr>
          <w:rFonts w:ascii="宋体" w:hAnsi="宋体" w:hint="eastAsia"/>
          <w:b/>
          <w:sz w:val="30"/>
          <w:szCs w:val="30"/>
        </w:rPr>
        <w:t>严于国家行业标准</w:t>
      </w:r>
      <w:r w:rsidRPr="00DC1D86">
        <w:rPr>
          <w:rFonts w:ascii="宋体" w:hAnsi="宋体" w:hint="eastAsia"/>
          <w:b/>
          <w:sz w:val="30"/>
          <w:szCs w:val="30"/>
        </w:rPr>
        <w:t>，</w:t>
      </w:r>
      <w:r w:rsidRPr="007C3A0E">
        <w:rPr>
          <w:rFonts w:ascii="宋体" w:hAnsi="宋体" w:hint="eastAsia"/>
          <w:sz w:val="30"/>
          <w:szCs w:val="30"/>
        </w:rPr>
        <w:t>质量提升明显；</w:t>
      </w:r>
      <w:r w:rsidR="006221EC">
        <w:rPr>
          <w:rFonts w:ascii="宋体" w:hAnsi="宋体"/>
          <w:sz w:val="30"/>
          <w:szCs w:val="30"/>
        </w:rPr>
        <w:tab/>
      </w:r>
    </w:p>
    <w:p w:rsidR="0000236C" w:rsidRPr="007C3A0E" w:rsidRDefault="0000236C" w:rsidP="00A249BC">
      <w:pPr>
        <w:pStyle w:val="a7"/>
        <w:numPr>
          <w:ilvl w:val="0"/>
          <w:numId w:val="14"/>
        </w:numPr>
        <w:ind w:firstLineChars="0"/>
        <w:rPr>
          <w:rFonts w:ascii="宋体"/>
          <w:sz w:val="30"/>
          <w:szCs w:val="30"/>
        </w:rPr>
      </w:pPr>
      <w:r w:rsidRPr="007C3A0E">
        <w:rPr>
          <w:rFonts w:ascii="宋体" w:hAnsi="宋体" w:hint="eastAsia"/>
          <w:b/>
          <w:sz w:val="30"/>
          <w:szCs w:val="30"/>
        </w:rPr>
        <w:t>清洁生产</w:t>
      </w:r>
      <w:r>
        <w:rPr>
          <w:rFonts w:ascii="宋体" w:hAnsi="宋体" w:hint="eastAsia"/>
          <w:b/>
          <w:sz w:val="30"/>
          <w:szCs w:val="30"/>
        </w:rPr>
        <w:t>，</w:t>
      </w:r>
      <w:r w:rsidRPr="007C3A0E">
        <w:rPr>
          <w:rFonts w:ascii="宋体" w:hAnsi="宋体" w:hint="eastAsia"/>
          <w:sz w:val="30"/>
          <w:szCs w:val="30"/>
        </w:rPr>
        <w:t>材料选择、生产过程生态环保；</w:t>
      </w:r>
    </w:p>
    <w:p w:rsidR="0000236C" w:rsidRPr="007C3A0E" w:rsidRDefault="0000236C" w:rsidP="00A249BC">
      <w:pPr>
        <w:pStyle w:val="a7"/>
        <w:numPr>
          <w:ilvl w:val="0"/>
          <w:numId w:val="14"/>
        </w:numPr>
        <w:ind w:firstLineChars="0"/>
        <w:rPr>
          <w:rFonts w:ascii="宋体"/>
          <w:sz w:val="30"/>
          <w:szCs w:val="30"/>
        </w:rPr>
      </w:pPr>
      <w:r w:rsidRPr="007C3A0E">
        <w:rPr>
          <w:rFonts w:ascii="宋体" w:hAnsi="宋体" w:hint="eastAsia"/>
          <w:b/>
          <w:sz w:val="30"/>
          <w:szCs w:val="30"/>
        </w:rPr>
        <w:t>产品安全健康环保</w:t>
      </w:r>
      <w:r>
        <w:rPr>
          <w:rFonts w:ascii="宋体" w:hAnsi="宋体" w:hint="eastAsia"/>
          <w:b/>
          <w:sz w:val="30"/>
          <w:szCs w:val="30"/>
        </w:rPr>
        <w:t>，</w:t>
      </w:r>
      <w:r w:rsidRPr="007C3A0E">
        <w:rPr>
          <w:rFonts w:ascii="宋体" w:hAnsi="宋体" w:hint="eastAsia"/>
          <w:sz w:val="30"/>
          <w:szCs w:val="30"/>
        </w:rPr>
        <w:t>维护人体安全，有利身体健康，加强环境保护；</w:t>
      </w:r>
    </w:p>
    <w:p w:rsidR="0000236C" w:rsidRPr="007C3A0E" w:rsidRDefault="0000236C" w:rsidP="00A249BC">
      <w:pPr>
        <w:pStyle w:val="a7"/>
        <w:numPr>
          <w:ilvl w:val="0"/>
          <w:numId w:val="14"/>
        </w:numPr>
        <w:ind w:firstLineChars="0"/>
        <w:rPr>
          <w:rFonts w:ascii="宋体"/>
          <w:sz w:val="30"/>
          <w:szCs w:val="30"/>
        </w:rPr>
      </w:pPr>
      <w:r w:rsidRPr="007C3A0E">
        <w:rPr>
          <w:rFonts w:ascii="宋体" w:hAnsi="宋体" w:hint="eastAsia"/>
          <w:b/>
          <w:sz w:val="30"/>
          <w:szCs w:val="30"/>
        </w:rPr>
        <w:t>消费体验</w:t>
      </w:r>
      <w:r>
        <w:rPr>
          <w:rFonts w:ascii="宋体" w:hAnsi="宋体" w:hint="eastAsia"/>
          <w:b/>
          <w:sz w:val="30"/>
          <w:szCs w:val="30"/>
        </w:rPr>
        <w:t>，</w:t>
      </w:r>
      <w:r w:rsidRPr="007C3A0E">
        <w:rPr>
          <w:rFonts w:ascii="宋体" w:hAnsi="宋体" w:hint="eastAsia"/>
          <w:sz w:val="30"/>
          <w:szCs w:val="30"/>
        </w:rPr>
        <w:t>满足消费者实际需求，提升用户体验；</w:t>
      </w:r>
    </w:p>
    <w:p w:rsidR="0000236C" w:rsidRPr="007C3A0E" w:rsidRDefault="0000236C" w:rsidP="00A249BC">
      <w:pPr>
        <w:pStyle w:val="a7"/>
        <w:numPr>
          <w:ilvl w:val="0"/>
          <w:numId w:val="14"/>
        </w:numPr>
        <w:ind w:firstLineChars="0"/>
        <w:rPr>
          <w:rFonts w:ascii="宋体"/>
          <w:sz w:val="30"/>
          <w:szCs w:val="30"/>
        </w:rPr>
      </w:pPr>
      <w:r w:rsidRPr="007C3A0E">
        <w:rPr>
          <w:rFonts w:ascii="宋体" w:hAnsi="宋体" w:hint="eastAsia"/>
          <w:b/>
          <w:sz w:val="30"/>
          <w:szCs w:val="30"/>
        </w:rPr>
        <w:t>行业特殊要求</w:t>
      </w:r>
      <w:r>
        <w:rPr>
          <w:rFonts w:ascii="宋体" w:hAnsi="宋体" w:hint="eastAsia"/>
          <w:b/>
          <w:sz w:val="30"/>
          <w:szCs w:val="30"/>
        </w:rPr>
        <w:t>，</w:t>
      </w:r>
      <w:r w:rsidRPr="007C3A0E">
        <w:rPr>
          <w:rFonts w:ascii="宋体" w:hAnsi="宋体" w:hint="eastAsia"/>
          <w:sz w:val="30"/>
          <w:szCs w:val="30"/>
        </w:rPr>
        <w:t>符合并高于产品所在行业的特殊要求，带动质量明显提升。</w:t>
      </w:r>
    </w:p>
    <w:p w:rsidR="0000236C" w:rsidRDefault="0000236C" w:rsidP="009E06C8">
      <w:pPr>
        <w:pStyle w:val="a7"/>
        <w:numPr>
          <w:ilvl w:val="0"/>
          <w:numId w:val="18"/>
        </w:numPr>
        <w:ind w:firstLineChars="0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先进性判定标准</w:t>
      </w:r>
    </w:p>
    <w:p w:rsidR="0000236C" w:rsidRDefault="0000236C" w:rsidP="00867C14">
      <w:pPr>
        <w:ind w:firstLineChars="200" w:firstLine="600"/>
        <w:rPr>
          <w:sz w:val="30"/>
          <w:szCs w:val="30"/>
        </w:rPr>
        <w:sectPr w:rsidR="0000236C" w:rsidSect="00732B12">
          <w:headerReference w:type="even" r:id="rId8"/>
          <w:headerReference w:type="default" r:id="rId9"/>
          <w:footerReference w:type="even" r:id="rId10"/>
          <w:footerReference w:type="default" r:id="rId11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rPr>
          <w:rFonts w:hint="eastAsia"/>
          <w:sz w:val="30"/>
          <w:szCs w:val="30"/>
        </w:rPr>
        <w:t>先进性判定标准见</w:t>
      </w:r>
      <w:r w:rsidRPr="00D16E42">
        <w:rPr>
          <w:rFonts w:hint="eastAsia"/>
          <w:sz w:val="30"/>
          <w:szCs w:val="30"/>
        </w:rPr>
        <w:t>表</w:t>
      </w:r>
      <w:r>
        <w:rPr>
          <w:sz w:val="30"/>
          <w:szCs w:val="30"/>
        </w:rPr>
        <w:t>1</w:t>
      </w:r>
      <w:r w:rsidRPr="00D16E42">
        <w:rPr>
          <w:rFonts w:hint="eastAsia"/>
          <w:sz w:val="30"/>
          <w:szCs w:val="30"/>
        </w:rPr>
        <w:t>：</w:t>
      </w:r>
    </w:p>
    <w:p w:rsidR="0000236C" w:rsidRPr="009A3908" w:rsidRDefault="0000236C" w:rsidP="002064BE">
      <w:pPr>
        <w:ind w:firstLineChars="200" w:firstLine="480"/>
        <w:jc w:val="center"/>
        <w:rPr>
          <w:sz w:val="24"/>
          <w:szCs w:val="24"/>
        </w:rPr>
      </w:pPr>
      <w:r w:rsidRPr="009A3908">
        <w:rPr>
          <w:rFonts w:hint="eastAsia"/>
          <w:sz w:val="24"/>
          <w:szCs w:val="24"/>
        </w:rPr>
        <w:lastRenderedPageBreak/>
        <w:t>表</w:t>
      </w:r>
      <w:r w:rsidRPr="009A3908">
        <w:rPr>
          <w:sz w:val="24"/>
          <w:szCs w:val="24"/>
        </w:rPr>
        <w:t>1</w:t>
      </w:r>
      <w:r w:rsidR="007C3769" w:rsidRPr="009A3908">
        <w:rPr>
          <w:rFonts w:hint="eastAsia"/>
          <w:sz w:val="24"/>
          <w:szCs w:val="24"/>
        </w:rPr>
        <w:t>自动</w:t>
      </w:r>
      <w:r w:rsidR="002F7420" w:rsidRPr="009A3908">
        <w:rPr>
          <w:rFonts w:hint="eastAsia"/>
          <w:sz w:val="24"/>
          <w:szCs w:val="24"/>
        </w:rPr>
        <w:t>体外</w:t>
      </w:r>
      <w:r w:rsidR="002F7420" w:rsidRPr="009A3908">
        <w:rPr>
          <w:sz w:val="24"/>
          <w:szCs w:val="24"/>
        </w:rPr>
        <w:t>除颤</w:t>
      </w:r>
      <w:r w:rsidR="002F7420" w:rsidRPr="009A3908">
        <w:rPr>
          <w:rFonts w:hint="eastAsia"/>
          <w:sz w:val="24"/>
          <w:szCs w:val="24"/>
        </w:rPr>
        <w:t>器</w:t>
      </w:r>
      <w:r w:rsidR="00C2511B">
        <w:rPr>
          <w:rFonts w:hint="eastAsia"/>
          <w:sz w:val="24"/>
          <w:szCs w:val="24"/>
        </w:rPr>
        <w:t>产品</w:t>
      </w:r>
      <w:r w:rsidRPr="009A3908">
        <w:rPr>
          <w:rFonts w:hint="eastAsia"/>
          <w:sz w:val="24"/>
          <w:szCs w:val="24"/>
        </w:rPr>
        <w:t>先进性判定标准</w:t>
      </w:r>
    </w:p>
    <w:tbl>
      <w:tblPr>
        <w:tblW w:w="589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22"/>
        <w:gridCol w:w="1165"/>
        <w:gridCol w:w="1894"/>
        <w:gridCol w:w="2621"/>
        <w:gridCol w:w="2039"/>
        <w:gridCol w:w="1601"/>
      </w:tblGrid>
      <w:tr w:rsidR="0012366E" w:rsidRPr="00CB4160" w:rsidTr="0012366E">
        <w:trPr>
          <w:trHeight w:val="454"/>
          <w:tblHeader/>
          <w:jc w:val="center"/>
        </w:trPr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:rsidR="0012366E" w:rsidRPr="00CB4160" w:rsidRDefault="0012366E">
            <w:pPr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CB4160">
              <w:rPr>
                <w:rFonts w:asciiTheme="minorEastAsia" w:eastAsiaTheme="minorEastAsia" w:hAnsiTheme="minorEastAsia" w:hint="eastAsia"/>
                <w:b/>
                <w:szCs w:val="21"/>
              </w:rPr>
              <w:t>序号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12366E" w:rsidRPr="00CB4160" w:rsidRDefault="0012366E">
            <w:pPr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CB4160">
              <w:rPr>
                <w:rFonts w:asciiTheme="minorEastAsia" w:eastAsiaTheme="minorEastAsia" w:hAnsiTheme="minorEastAsia" w:hint="eastAsia"/>
                <w:b/>
                <w:szCs w:val="21"/>
              </w:rPr>
              <w:t>指标性质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:rsidR="0012366E" w:rsidRPr="00CB4160" w:rsidRDefault="0012366E">
            <w:pPr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CB4160">
              <w:rPr>
                <w:rFonts w:asciiTheme="minorEastAsia" w:eastAsiaTheme="minorEastAsia" w:hAnsiTheme="minorEastAsia" w:hint="eastAsia"/>
                <w:b/>
                <w:szCs w:val="21"/>
              </w:rPr>
              <w:t>关键指标项</w:t>
            </w:r>
          </w:p>
        </w:tc>
        <w:tc>
          <w:tcPr>
            <w:tcW w:w="13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12366E" w:rsidRPr="00CB4160" w:rsidRDefault="0012366E">
            <w:pPr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CB4160">
              <w:rPr>
                <w:rFonts w:asciiTheme="minorEastAsia" w:eastAsiaTheme="minorEastAsia" w:hAnsiTheme="minorEastAsia" w:hint="eastAsia"/>
                <w:b/>
                <w:szCs w:val="21"/>
              </w:rPr>
              <w:t>指标先进值</w:t>
            </w:r>
          </w:p>
        </w:tc>
        <w:tc>
          <w:tcPr>
            <w:tcW w:w="10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:rsidR="0012366E" w:rsidRPr="00CB4160" w:rsidRDefault="0012366E">
            <w:pPr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CB4160">
              <w:rPr>
                <w:rFonts w:asciiTheme="minorEastAsia" w:eastAsiaTheme="minorEastAsia" w:hAnsiTheme="minorEastAsia" w:hint="eastAsia"/>
                <w:b/>
                <w:szCs w:val="21"/>
              </w:rPr>
              <w:t>检测方法</w:t>
            </w:r>
          </w:p>
        </w:tc>
        <w:tc>
          <w:tcPr>
            <w:tcW w:w="7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12366E" w:rsidRPr="00CB4160" w:rsidRDefault="0012366E">
            <w:pPr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CB4160">
              <w:rPr>
                <w:rFonts w:asciiTheme="minorEastAsia" w:eastAsiaTheme="minorEastAsia" w:hAnsiTheme="minorEastAsia" w:hint="eastAsia"/>
                <w:b/>
                <w:szCs w:val="21"/>
              </w:rPr>
              <w:t>说明</w:t>
            </w:r>
          </w:p>
        </w:tc>
      </w:tr>
      <w:tr w:rsidR="0012366E" w:rsidRPr="00CB4160" w:rsidTr="0012366E">
        <w:trPr>
          <w:trHeight w:val="1760"/>
          <w:jc w:val="center"/>
        </w:trPr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2366E" w:rsidRPr="00CB4160" w:rsidRDefault="0012366E" w:rsidP="0058198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</w:p>
        </w:tc>
        <w:tc>
          <w:tcPr>
            <w:tcW w:w="580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2366E" w:rsidRPr="00CB623F" w:rsidRDefault="0012366E" w:rsidP="009A3908">
            <w:pPr>
              <w:numPr>
                <w:ilvl w:val="0"/>
                <w:numId w:val="2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CB623F">
              <w:rPr>
                <w:rFonts w:asciiTheme="minorEastAsia" w:eastAsiaTheme="minorEastAsia" w:hAnsiTheme="minorEastAsia"/>
                <w:szCs w:val="21"/>
              </w:rPr>
              <w:t>填补国</w:t>
            </w:r>
            <w:r w:rsidRPr="00CB623F">
              <w:rPr>
                <w:rFonts w:asciiTheme="minorEastAsia" w:eastAsiaTheme="minorEastAsia" w:hAnsiTheme="minorEastAsia" w:hint="eastAsia"/>
                <w:szCs w:val="21"/>
              </w:rPr>
              <w:t>内</w:t>
            </w:r>
            <w:r w:rsidRPr="00CB623F">
              <w:rPr>
                <w:rFonts w:asciiTheme="minorEastAsia" w:eastAsiaTheme="minorEastAsia" w:hAnsiTheme="minorEastAsia"/>
                <w:szCs w:val="21"/>
              </w:rPr>
              <w:t>空白</w:t>
            </w:r>
          </w:p>
        </w:tc>
        <w:tc>
          <w:tcPr>
            <w:tcW w:w="943" w:type="pct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12366E" w:rsidRPr="00CB4160" w:rsidRDefault="0012366E" w:rsidP="004A46CD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远程维护</w:t>
            </w:r>
            <w:r>
              <w:rPr>
                <w:rFonts w:asciiTheme="minorEastAsia" w:eastAsiaTheme="minorEastAsia" w:hAnsiTheme="minorEastAsia"/>
                <w:szCs w:val="21"/>
              </w:rPr>
              <w:t>功能</w:t>
            </w:r>
          </w:p>
        </w:tc>
        <w:tc>
          <w:tcPr>
            <w:tcW w:w="1305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2366E" w:rsidRPr="00CB4160" w:rsidRDefault="0012366E" w:rsidP="0055027E">
            <w:pPr>
              <w:widowControl/>
              <w:jc w:val="left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  <w:bdr w:val="none" w:sz="0" w:space="0" w:color="auto" w:frame="1"/>
                <w:shd w:val="clear" w:color="auto" w:fill="FFFFFF"/>
              </w:rPr>
              <w:t>提供</w:t>
            </w:r>
            <w:r>
              <w:rPr>
                <w:rFonts w:asciiTheme="minorEastAsia" w:eastAsiaTheme="minorEastAsia" w:hAnsiTheme="minorEastAsia"/>
                <w:szCs w:val="21"/>
                <w:bdr w:val="none" w:sz="0" w:space="0" w:color="auto" w:frame="1"/>
                <w:shd w:val="clear" w:color="auto" w:fill="FFFFFF"/>
              </w:rPr>
              <w:t>WIFI</w:t>
            </w:r>
            <w:r>
              <w:rPr>
                <w:rFonts w:asciiTheme="minorEastAsia" w:eastAsiaTheme="minorEastAsia" w:hAnsiTheme="minorEastAsia" w:hint="eastAsia"/>
                <w:szCs w:val="21"/>
                <w:bdr w:val="none" w:sz="0" w:space="0" w:color="auto" w:frame="1"/>
                <w:shd w:val="clear" w:color="auto" w:fill="FFFFFF"/>
              </w:rPr>
              <w:t>或移动蜂窝网络接口，每日一次自检，设备运行状态和自检报告上传到云端，云端推送设备状态和自检报告信息至管理员</w:t>
            </w:r>
          </w:p>
        </w:tc>
        <w:tc>
          <w:tcPr>
            <w:tcW w:w="1015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2366E" w:rsidRPr="00CB4160" w:rsidRDefault="0012366E" w:rsidP="00401468">
            <w:pPr>
              <w:widowControl/>
              <w:jc w:val="center"/>
              <w:rPr>
                <w:rFonts w:asciiTheme="minorEastAsia" w:eastAsiaTheme="minorEastAsia" w:hAnsiTheme="minorEastAsia"/>
                <w:color w:val="FF0000"/>
                <w:kern w:val="0"/>
                <w:szCs w:val="21"/>
              </w:rPr>
            </w:pPr>
            <w:r w:rsidRPr="00FD4621">
              <w:rPr>
                <w:rFonts w:asciiTheme="minorEastAsia" w:eastAsiaTheme="minorEastAsia" w:hAnsiTheme="minorEastAsia"/>
                <w:kern w:val="0"/>
                <w:szCs w:val="21"/>
              </w:rPr>
              <w:t>功能测试</w:t>
            </w:r>
          </w:p>
        </w:tc>
        <w:tc>
          <w:tcPr>
            <w:tcW w:w="797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2366E" w:rsidRPr="00CB4160" w:rsidRDefault="00B25A6D" w:rsidP="00B25A6D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/</w:t>
            </w:r>
          </w:p>
        </w:tc>
      </w:tr>
      <w:tr w:rsidR="009A3908" w:rsidRPr="00EC6B91" w:rsidTr="0012366E">
        <w:trPr>
          <w:trHeight w:val="841"/>
          <w:jc w:val="center"/>
        </w:trPr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3908" w:rsidRPr="00CB4160" w:rsidRDefault="009A3908" w:rsidP="0058198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</w:t>
            </w:r>
          </w:p>
        </w:tc>
        <w:tc>
          <w:tcPr>
            <w:tcW w:w="580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3908" w:rsidRPr="00CB623F" w:rsidRDefault="009A3908" w:rsidP="009A3908">
            <w:pPr>
              <w:numPr>
                <w:ilvl w:val="0"/>
                <w:numId w:val="2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A3908">
              <w:rPr>
                <w:rFonts w:asciiTheme="minorEastAsia" w:eastAsiaTheme="minorEastAsia" w:hAnsiTheme="minorEastAsia" w:hint="eastAsia"/>
                <w:szCs w:val="21"/>
              </w:rPr>
              <w:t>严于</w:t>
            </w:r>
            <w:r w:rsidRPr="009A3908">
              <w:rPr>
                <w:rFonts w:asciiTheme="minorEastAsia" w:eastAsiaTheme="minorEastAsia" w:hAnsiTheme="minorEastAsia"/>
                <w:szCs w:val="21"/>
              </w:rPr>
              <w:t>国家</w:t>
            </w:r>
            <w:r w:rsidRPr="009A3908">
              <w:rPr>
                <w:rFonts w:asciiTheme="minorEastAsia" w:eastAsiaTheme="minorEastAsia" w:hAnsiTheme="minorEastAsia" w:hint="eastAsia"/>
                <w:szCs w:val="21"/>
              </w:rPr>
              <w:t>行业</w:t>
            </w:r>
            <w:r w:rsidRPr="009A3908">
              <w:rPr>
                <w:rFonts w:asciiTheme="minorEastAsia" w:eastAsiaTheme="minorEastAsia" w:hAnsiTheme="minorEastAsia"/>
                <w:szCs w:val="21"/>
              </w:rPr>
              <w:t>标准</w:t>
            </w:r>
          </w:p>
        </w:tc>
        <w:tc>
          <w:tcPr>
            <w:tcW w:w="943" w:type="pct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A3908" w:rsidRDefault="009A3908" w:rsidP="0078523D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双向波</w:t>
            </w:r>
            <w:r>
              <w:rPr>
                <w:rFonts w:asciiTheme="minorEastAsia" w:eastAsiaTheme="minorEastAsia" w:hAnsiTheme="minorEastAsia"/>
                <w:szCs w:val="21"/>
              </w:rPr>
              <w:t>释放能量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/</w:t>
            </w:r>
          </w:p>
          <w:p w:rsidR="009A3908" w:rsidRPr="00CB4160" w:rsidRDefault="009A3908" w:rsidP="00490F9B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（</w:t>
            </w:r>
            <w:r>
              <w:rPr>
                <w:rFonts w:asciiTheme="minorEastAsia" w:eastAsiaTheme="minorEastAsia" w:hAnsiTheme="minorEastAsia"/>
                <w:szCs w:val="21"/>
              </w:rPr>
              <w:t>J）</w:t>
            </w:r>
          </w:p>
        </w:tc>
        <w:tc>
          <w:tcPr>
            <w:tcW w:w="1305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A3908" w:rsidRPr="00CB4160" w:rsidRDefault="009A3908" w:rsidP="0047173E">
            <w:pPr>
              <w:widowControl/>
              <w:jc w:val="left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最大可达到360</w:t>
            </w:r>
          </w:p>
        </w:tc>
        <w:tc>
          <w:tcPr>
            <w:tcW w:w="1015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9A3908" w:rsidRPr="00CB4160" w:rsidRDefault="009A3908" w:rsidP="00EC6B91">
            <w:pPr>
              <w:widowControl/>
              <w:jc w:val="left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GB 9706.8-2009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医用</w:t>
            </w:r>
            <w:r>
              <w:rPr>
                <w:rFonts w:asciiTheme="minorEastAsia" w:eastAsiaTheme="minorEastAsia" w:hAnsiTheme="minorEastAsia"/>
                <w:szCs w:val="21"/>
              </w:rPr>
              <w:t>电气设备第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2-4部分</w:t>
            </w:r>
            <w:r>
              <w:rPr>
                <w:rFonts w:asciiTheme="minorEastAsia" w:eastAsiaTheme="minorEastAsia" w:hAnsiTheme="minorEastAsia"/>
                <w:szCs w:val="21"/>
              </w:rPr>
              <w:t>：心脏除颤器基本安全和基本性能</w:t>
            </w:r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专用要求</w:t>
            </w:r>
            <w:proofErr w:type="gramEnd"/>
          </w:p>
        </w:tc>
        <w:tc>
          <w:tcPr>
            <w:tcW w:w="797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9A3908" w:rsidRPr="00CB4160" w:rsidRDefault="00B25A6D" w:rsidP="00B25A6D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/</w:t>
            </w:r>
          </w:p>
        </w:tc>
      </w:tr>
      <w:tr w:rsidR="009A3908" w:rsidRPr="00CB4160" w:rsidTr="0012366E">
        <w:trPr>
          <w:trHeight w:val="2198"/>
          <w:jc w:val="center"/>
        </w:trPr>
        <w:tc>
          <w:tcPr>
            <w:tcW w:w="36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3908" w:rsidRPr="00CB4160" w:rsidRDefault="009A3908" w:rsidP="0058198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</w:t>
            </w:r>
          </w:p>
        </w:tc>
        <w:tc>
          <w:tcPr>
            <w:tcW w:w="580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3908" w:rsidRPr="00CB623F" w:rsidRDefault="009A3908" w:rsidP="00C43136">
            <w:pPr>
              <w:pStyle w:val="a7"/>
              <w:numPr>
                <w:ilvl w:val="0"/>
                <w:numId w:val="24"/>
              </w:numPr>
              <w:ind w:firstLine="420"/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943" w:type="pct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A3908" w:rsidRDefault="009A3908" w:rsidP="0078523D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跌落高度/</w:t>
            </w:r>
          </w:p>
          <w:p w:rsidR="009A3908" w:rsidRPr="00CB4160" w:rsidRDefault="009A3908" w:rsidP="001D3027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（m）</w:t>
            </w:r>
          </w:p>
        </w:tc>
        <w:tc>
          <w:tcPr>
            <w:tcW w:w="1305" w:type="pct"/>
            <w:tcBorders>
              <w:top w:val="single" w:sz="4" w:space="0" w:color="auto"/>
              <w:left w:val="nil"/>
              <w:right w:val="single" w:sz="8" w:space="0" w:color="auto"/>
            </w:tcBorders>
            <w:shd w:val="clear" w:color="auto" w:fill="auto"/>
            <w:vAlign w:val="center"/>
          </w:tcPr>
          <w:p w:rsidR="009A3908" w:rsidRPr="00CB4160" w:rsidRDefault="009A3908" w:rsidP="0047173E">
            <w:pPr>
              <w:widowControl/>
              <w:jc w:val="left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1.5m跌落后可正常使用</w:t>
            </w:r>
          </w:p>
        </w:tc>
        <w:tc>
          <w:tcPr>
            <w:tcW w:w="1015" w:type="pct"/>
            <w:tcBorders>
              <w:top w:val="single" w:sz="4" w:space="0" w:color="auto"/>
              <w:left w:val="nil"/>
              <w:right w:val="single" w:sz="8" w:space="0" w:color="auto"/>
            </w:tcBorders>
            <w:vAlign w:val="center"/>
          </w:tcPr>
          <w:p w:rsidR="009A3908" w:rsidRPr="00CB4160" w:rsidRDefault="009A3908" w:rsidP="00DF7032">
            <w:pPr>
              <w:widowControl/>
              <w:jc w:val="left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EN 1789-2007+A1:201</w:t>
            </w:r>
            <w:r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4</w:t>
            </w:r>
            <w:r w:rsidRPr="00DF7032"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医疗车辆及其设备.道路救护车</w:t>
            </w:r>
          </w:p>
        </w:tc>
        <w:tc>
          <w:tcPr>
            <w:tcW w:w="797" w:type="pct"/>
            <w:tcBorders>
              <w:top w:val="single" w:sz="4" w:space="0" w:color="auto"/>
              <w:left w:val="nil"/>
              <w:right w:val="single" w:sz="8" w:space="0" w:color="auto"/>
            </w:tcBorders>
            <w:vAlign w:val="center"/>
          </w:tcPr>
          <w:p w:rsidR="009A3908" w:rsidRPr="00CB4160" w:rsidRDefault="00B25A6D" w:rsidP="00B25A6D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/</w:t>
            </w:r>
          </w:p>
        </w:tc>
      </w:tr>
      <w:tr w:rsidR="009A3908" w:rsidRPr="00CB4160" w:rsidTr="0012366E">
        <w:trPr>
          <w:trHeight w:val="1349"/>
          <w:jc w:val="center"/>
        </w:trPr>
        <w:tc>
          <w:tcPr>
            <w:tcW w:w="36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3908" w:rsidRPr="00CB4160" w:rsidRDefault="009A3908" w:rsidP="0058198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</w:t>
            </w:r>
          </w:p>
        </w:tc>
        <w:tc>
          <w:tcPr>
            <w:tcW w:w="580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3908" w:rsidRPr="00CB623F" w:rsidRDefault="009A3908" w:rsidP="00C43136">
            <w:pPr>
              <w:pStyle w:val="a7"/>
              <w:numPr>
                <w:ilvl w:val="0"/>
                <w:numId w:val="24"/>
              </w:numPr>
              <w:ind w:firstLine="420"/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943" w:type="pct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A3908" w:rsidRDefault="009A3908" w:rsidP="0078523D">
            <w:pPr>
              <w:jc w:val="center"/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充电时间/</w:t>
            </w:r>
          </w:p>
          <w:p w:rsidR="009A3908" w:rsidRPr="00CB4160" w:rsidRDefault="009A3908" w:rsidP="002F7420">
            <w:pPr>
              <w:jc w:val="center"/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（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s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）≤</w:t>
            </w:r>
          </w:p>
        </w:tc>
        <w:tc>
          <w:tcPr>
            <w:tcW w:w="1305" w:type="pct"/>
            <w:tcBorders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A3908" w:rsidRDefault="009A3908" w:rsidP="0047173E">
            <w:pPr>
              <w:jc w:val="left"/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AED模式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启动至最大能量充满的时间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≤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30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；</w:t>
            </w:r>
          </w:p>
          <w:p w:rsidR="009A3908" w:rsidRPr="00A23659" w:rsidRDefault="009A3908" w:rsidP="00AD24A1">
            <w:pPr>
              <w:jc w:val="left"/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AED分析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至最大能量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准备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放电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时间≤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20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；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手动除颤模式下充电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至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最大能量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＜13</w:t>
            </w:r>
          </w:p>
        </w:tc>
        <w:tc>
          <w:tcPr>
            <w:tcW w:w="1015" w:type="pct"/>
            <w:tcBorders>
              <w:left w:val="nil"/>
              <w:right w:val="single" w:sz="8" w:space="0" w:color="auto"/>
            </w:tcBorders>
            <w:vAlign w:val="center"/>
          </w:tcPr>
          <w:p w:rsidR="009A3908" w:rsidRPr="00CB4160" w:rsidRDefault="009A3908" w:rsidP="004905C5">
            <w:pPr>
              <w:jc w:val="lef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GB 9706.8-2009医用</w:t>
            </w:r>
            <w:r>
              <w:rPr>
                <w:rFonts w:asciiTheme="minorEastAsia" w:eastAsiaTheme="minorEastAsia" w:hAnsiTheme="minorEastAsia"/>
                <w:szCs w:val="21"/>
              </w:rPr>
              <w:t>电气设备第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2</w:t>
            </w:r>
            <w:r>
              <w:rPr>
                <w:rFonts w:asciiTheme="minorEastAsia" w:eastAsiaTheme="minorEastAsia" w:hAnsiTheme="minorEastAsia"/>
                <w:szCs w:val="21"/>
              </w:rPr>
              <w:t>-4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部分</w:t>
            </w:r>
            <w:r>
              <w:rPr>
                <w:rFonts w:asciiTheme="minorEastAsia" w:eastAsiaTheme="minorEastAsia" w:hAnsiTheme="minorEastAsia"/>
                <w:szCs w:val="21"/>
              </w:rPr>
              <w:t>：心脏除颤器基本安全和基本性能</w:t>
            </w:r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专用要求</w:t>
            </w:r>
            <w:proofErr w:type="gramEnd"/>
          </w:p>
        </w:tc>
        <w:tc>
          <w:tcPr>
            <w:tcW w:w="797" w:type="pct"/>
            <w:tcBorders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9A3908" w:rsidRPr="00CB4160" w:rsidRDefault="00B25A6D" w:rsidP="00B25A6D">
            <w:pPr>
              <w:widowControl/>
              <w:jc w:val="center"/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/</w:t>
            </w:r>
          </w:p>
        </w:tc>
      </w:tr>
      <w:tr w:rsidR="009A3908" w:rsidRPr="00A23659" w:rsidTr="0012366E">
        <w:trPr>
          <w:trHeight w:val="1692"/>
          <w:jc w:val="center"/>
        </w:trPr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3908" w:rsidRPr="00CB4160" w:rsidRDefault="009A3908" w:rsidP="0058198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</w:t>
            </w:r>
          </w:p>
        </w:tc>
        <w:tc>
          <w:tcPr>
            <w:tcW w:w="580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3908" w:rsidRPr="00CB623F" w:rsidRDefault="009A3908" w:rsidP="00C43136">
            <w:pPr>
              <w:pStyle w:val="a7"/>
              <w:numPr>
                <w:ilvl w:val="0"/>
                <w:numId w:val="24"/>
              </w:numPr>
              <w:ind w:firstLine="420"/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943" w:type="pct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A3908" w:rsidRDefault="009A3908" w:rsidP="0078523D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能量</w:t>
            </w:r>
            <w:r>
              <w:rPr>
                <w:rFonts w:asciiTheme="minorEastAsia" w:eastAsiaTheme="minorEastAsia" w:hAnsiTheme="minorEastAsia"/>
                <w:szCs w:val="21"/>
              </w:rPr>
              <w:t>精度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/</w:t>
            </w:r>
          </w:p>
          <w:p w:rsidR="009A3908" w:rsidRPr="00CB4160" w:rsidRDefault="009A3908" w:rsidP="003719F8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（J）</w:t>
            </w:r>
            <w:r w:rsidR="003719F8">
              <w:rPr>
                <w:rFonts w:asciiTheme="minorEastAsia" w:eastAsiaTheme="minorEastAsia" w:hAnsiTheme="minorEastAsia" w:hint="eastAsia"/>
                <w:kern w:val="0"/>
                <w:szCs w:val="21"/>
              </w:rPr>
              <w:t>≤</w:t>
            </w:r>
          </w:p>
        </w:tc>
        <w:tc>
          <w:tcPr>
            <w:tcW w:w="1305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A3908" w:rsidRPr="00CB4160" w:rsidRDefault="003719F8" w:rsidP="003719F8">
            <w:pPr>
              <w:jc w:val="center"/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±10%或±2</w:t>
            </w:r>
            <w:bookmarkStart w:id="0" w:name="_GoBack"/>
            <w:bookmarkEnd w:id="0"/>
            <w:r w:rsidRPr="003719F8"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（取两者的较大值）</w:t>
            </w:r>
          </w:p>
        </w:tc>
        <w:tc>
          <w:tcPr>
            <w:tcW w:w="1015" w:type="pct"/>
            <w:tcBorders>
              <w:left w:val="nil"/>
              <w:right w:val="single" w:sz="8" w:space="0" w:color="auto"/>
            </w:tcBorders>
            <w:vAlign w:val="center"/>
          </w:tcPr>
          <w:p w:rsidR="009A3908" w:rsidRPr="00CB4160" w:rsidRDefault="009A3908" w:rsidP="00E25B4D">
            <w:pPr>
              <w:widowControl/>
              <w:jc w:val="left"/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使用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除颤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起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搏分析仪进行能量精度测试</w:t>
            </w:r>
          </w:p>
        </w:tc>
        <w:tc>
          <w:tcPr>
            <w:tcW w:w="797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9A3908" w:rsidRPr="00CB4160" w:rsidRDefault="00B25A6D" w:rsidP="00B25A6D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/</w:t>
            </w:r>
          </w:p>
        </w:tc>
      </w:tr>
      <w:tr w:rsidR="009A3908" w:rsidRPr="00A23659" w:rsidTr="0012366E">
        <w:trPr>
          <w:trHeight w:val="1692"/>
          <w:jc w:val="center"/>
        </w:trPr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3908" w:rsidRPr="00CB4160" w:rsidRDefault="009A3908" w:rsidP="0058198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6</w:t>
            </w:r>
          </w:p>
        </w:tc>
        <w:tc>
          <w:tcPr>
            <w:tcW w:w="580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3908" w:rsidRPr="00CB623F" w:rsidRDefault="009A3908" w:rsidP="00C43136">
            <w:pPr>
              <w:pStyle w:val="a7"/>
              <w:numPr>
                <w:ilvl w:val="0"/>
                <w:numId w:val="24"/>
              </w:numPr>
              <w:ind w:firstLine="420"/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943" w:type="pct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A3908" w:rsidRDefault="009A3908" w:rsidP="0078523D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病人阻抗/</w:t>
            </w:r>
          </w:p>
          <w:p w:rsidR="009A3908" w:rsidRDefault="009A3908" w:rsidP="0078523D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（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Ω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）</w:t>
            </w:r>
          </w:p>
        </w:tc>
        <w:tc>
          <w:tcPr>
            <w:tcW w:w="1305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A3908" w:rsidRDefault="009A3908" w:rsidP="00AD24A1">
            <w:pPr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25</w:t>
            </w:r>
            <w:r w:rsidR="00AD24A1" w:rsidRPr="00AD24A1">
              <w:rPr>
                <w:rFonts w:ascii="Vladimir Script" w:eastAsiaTheme="minorEastAsia" w:hAnsi="Vladimir Script" w:hint="eastAsia"/>
                <w:color w:val="000000"/>
                <w:kern w:val="0"/>
                <w:szCs w:val="21"/>
              </w:rPr>
              <w:t>～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250</w:t>
            </w:r>
          </w:p>
        </w:tc>
        <w:tc>
          <w:tcPr>
            <w:tcW w:w="1015" w:type="pct"/>
            <w:tcBorders>
              <w:left w:val="nil"/>
              <w:right w:val="single" w:sz="8" w:space="0" w:color="auto"/>
            </w:tcBorders>
            <w:vAlign w:val="center"/>
          </w:tcPr>
          <w:p w:rsidR="009A3908" w:rsidRDefault="009A3908" w:rsidP="00B34FFB">
            <w:pPr>
              <w:widowControl/>
              <w:jc w:val="left"/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选择25</w:t>
            </w:r>
            <w:r w:rsidR="00675FD0" w:rsidRPr="00AD24A1">
              <w:rPr>
                <w:rFonts w:ascii="Vladimir Script" w:eastAsiaTheme="minorEastAsia" w:hAnsi="Vladimir Script" w:hint="eastAsia"/>
                <w:color w:val="000000"/>
                <w:kern w:val="0"/>
                <w:szCs w:val="21"/>
              </w:rPr>
              <w:t>～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250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Ω放电</w:t>
            </w:r>
            <w:r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电阻，连接至除颤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器电</w:t>
            </w:r>
            <w:r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极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片</w:t>
            </w:r>
            <w:r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两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端</w:t>
            </w:r>
            <w:r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，验证能否充电和放电</w:t>
            </w:r>
          </w:p>
        </w:tc>
        <w:tc>
          <w:tcPr>
            <w:tcW w:w="797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9A3908" w:rsidRPr="00CB4160" w:rsidRDefault="00B25A6D" w:rsidP="00B25A6D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/</w:t>
            </w:r>
          </w:p>
        </w:tc>
      </w:tr>
      <w:tr w:rsidR="009A3908" w:rsidRPr="00A23659" w:rsidTr="0012366E">
        <w:trPr>
          <w:trHeight w:val="1692"/>
          <w:jc w:val="center"/>
        </w:trPr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3908" w:rsidRDefault="009A3908" w:rsidP="0058198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7</w:t>
            </w:r>
          </w:p>
        </w:tc>
        <w:tc>
          <w:tcPr>
            <w:tcW w:w="580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3908" w:rsidRPr="00CB623F" w:rsidRDefault="009A3908" w:rsidP="00C43136">
            <w:pPr>
              <w:pStyle w:val="a7"/>
              <w:numPr>
                <w:ilvl w:val="0"/>
                <w:numId w:val="24"/>
              </w:numPr>
              <w:ind w:firstLineChars="0"/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943" w:type="pct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A3908" w:rsidRDefault="009A3908" w:rsidP="0078523D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工作温度/</w:t>
            </w:r>
          </w:p>
          <w:p w:rsidR="009A3908" w:rsidRDefault="009A3908" w:rsidP="0078523D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（℃)</w:t>
            </w:r>
          </w:p>
        </w:tc>
        <w:tc>
          <w:tcPr>
            <w:tcW w:w="1305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A3908" w:rsidRDefault="009A3908" w:rsidP="0078523D">
            <w:pPr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0</w:t>
            </w:r>
            <w:r w:rsidR="00AD24A1" w:rsidRPr="00AD24A1">
              <w:rPr>
                <w:rFonts w:ascii="Vladimir Script" w:eastAsiaTheme="minorEastAsia" w:hAnsi="Vladimir Script" w:hint="eastAsia"/>
                <w:color w:val="000000"/>
                <w:kern w:val="0"/>
                <w:szCs w:val="21"/>
              </w:rPr>
              <w:t>～</w:t>
            </w:r>
            <w:r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1015" w:type="pct"/>
            <w:tcBorders>
              <w:left w:val="nil"/>
              <w:right w:val="single" w:sz="8" w:space="0" w:color="auto"/>
            </w:tcBorders>
            <w:vAlign w:val="center"/>
          </w:tcPr>
          <w:p w:rsidR="009A3908" w:rsidRDefault="009A3908" w:rsidP="00B34FFB">
            <w:pPr>
              <w:widowControl/>
              <w:jc w:val="left"/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GB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/T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 xml:space="preserve"> 14710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-2009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医用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电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器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环境要求及试验方法</w:t>
            </w:r>
          </w:p>
        </w:tc>
        <w:tc>
          <w:tcPr>
            <w:tcW w:w="797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9A3908" w:rsidRDefault="009A3908" w:rsidP="00B25A6D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/</w:t>
            </w:r>
          </w:p>
        </w:tc>
      </w:tr>
      <w:tr w:rsidR="0012366E" w:rsidRPr="00A23659" w:rsidTr="0012366E">
        <w:trPr>
          <w:trHeight w:val="1692"/>
          <w:jc w:val="center"/>
        </w:trPr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2366E" w:rsidRDefault="0012366E" w:rsidP="0058198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8</w:t>
            </w:r>
          </w:p>
        </w:tc>
        <w:tc>
          <w:tcPr>
            <w:tcW w:w="580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2366E" w:rsidRPr="00CB623F" w:rsidRDefault="0012366E" w:rsidP="00C43136">
            <w:pPr>
              <w:pStyle w:val="a7"/>
              <w:numPr>
                <w:ilvl w:val="0"/>
                <w:numId w:val="24"/>
              </w:numPr>
              <w:ind w:firstLineChars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CB623F">
              <w:rPr>
                <w:rFonts w:asciiTheme="minorEastAsia" w:eastAsiaTheme="minorEastAsia" w:hAnsiTheme="minorEastAsia"/>
                <w:szCs w:val="21"/>
              </w:rPr>
              <w:t>填补国</w:t>
            </w:r>
            <w:r w:rsidRPr="00CB623F">
              <w:rPr>
                <w:rFonts w:asciiTheme="minorEastAsia" w:eastAsiaTheme="minorEastAsia" w:hAnsiTheme="minorEastAsia" w:hint="eastAsia"/>
                <w:szCs w:val="21"/>
              </w:rPr>
              <w:t>内</w:t>
            </w:r>
            <w:r w:rsidRPr="00CB623F">
              <w:rPr>
                <w:rFonts w:asciiTheme="minorEastAsia" w:eastAsiaTheme="minorEastAsia" w:hAnsiTheme="minorEastAsia"/>
                <w:szCs w:val="21"/>
              </w:rPr>
              <w:t>空白</w:t>
            </w:r>
          </w:p>
        </w:tc>
        <w:tc>
          <w:tcPr>
            <w:tcW w:w="943" w:type="pct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12366E" w:rsidRDefault="0012366E" w:rsidP="00F104FD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防尘防水</w:t>
            </w:r>
          </w:p>
        </w:tc>
        <w:tc>
          <w:tcPr>
            <w:tcW w:w="1305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2366E" w:rsidRDefault="0012366E" w:rsidP="0078523D">
            <w:pPr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IP55</w:t>
            </w:r>
          </w:p>
        </w:tc>
        <w:tc>
          <w:tcPr>
            <w:tcW w:w="1015" w:type="pct"/>
            <w:tcBorders>
              <w:left w:val="nil"/>
              <w:right w:val="single" w:sz="8" w:space="0" w:color="auto"/>
            </w:tcBorders>
            <w:vAlign w:val="center"/>
          </w:tcPr>
          <w:p w:rsidR="0012366E" w:rsidRDefault="0012366E" w:rsidP="00B34FFB">
            <w:pPr>
              <w:widowControl/>
              <w:jc w:val="left"/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/>
                <w:kern w:val="0"/>
                <w:szCs w:val="21"/>
              </w:rPr>
              <w:t>GB 4208-2017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外壳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防护等级（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IP代码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）</w:t>
            </w:r>
          </w:p>
        </w:tc>
        <w:tc>
          <w:tcPr>
            <w:tcW w:w="797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2366E" w:rsidRDefault="0012366E" w:rsidP="00461943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/</w:t>
            </w:r>
          </w:p>
        </w:tc>
      </w:tr>
    </w:tbl>
    <w:p w:rsidR="0000236C" w:rsidRDefault="0000236C" w:rsidP="005064E2">
      <w:pPr>
        <w:rPr>
          <w:sz w:val="30"/>
          <w:szCs w:val="30"/>
        </w:rPr>
      </w:pPr>
    </w:p>
    <w:p w:rsidR="003D4B0B" w:rsidRPr="00271E18" w:rsidRDefault="003D4B0B" w:rsidP="005064E2">
      <w:pPr>
        <w:rPr>
          <w:sz w:val="30"/>
          <w:szCs w:val="30"/>
        </w:rPr>
        <w:sectPr w:rsidR="003D4B0B" w:rsidRPr="00271E18" w:rsidSect="0012366E">
          <w:headerReference w:type="even" r:id="rId12"/>
          <w:headerReference w:type="defaul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00236C" w:rsidRPr="00E5551B" w:rsidRDefault="0000236C" w:rsidP="00935972">
      <w:pPr>
        <w:pStyle w:val="a7"/>
        <w:numPr>
          <w:ilvl w:val="0"/>
          <w:numId w:val="3"/>
        </w:numPr>
        <w:ind w:firstLineChars="0"/>
        <w:rPr>
          <w:b/>
          <w:sz w:val="30"/>
          <w:szCs w:val="30"/>
        </w:rPr>
      </w:pPr>
      <w:r w:rsidRPr="00935972">
        <w:rPr>
          <w:rFonts w:hint="eastAsia"/>
          <w:b/>
          <w:sz w:val="30"/>
          <w:szCs w:val="30"/>
        </w:rPr>
        <w:lastRenderedPageBreak/>
        <w:t>先进性评价程序</w:t>
      </w:r>
    </w:p>
    <w:p w:rsidR="0000236C" w:rsidRDefault="0000236C" w:rsidP="009D4CA9">
      <w:pPr>
        <w:jc w:val="center"/>
      </w:pPr>
      <w:r>
        <w:object w:dxaOrig="7830" w:dyaOrig="9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35pt;height:413.85pt" o:ole="">
            <v:imagedata r:id="rId14" o:title=""/>
          </v:shape>
          <o:OLEObject Type="Embed" ProgID="Visio.Drawing.15" ShapeID="_x0000_i1025" DrawAspect="Content" ObjectID="_1615622938" r:id="rId15"/>
        </w:object>
      </w:r>
    </w:p>
    <w:p w:rsidR="00FE0BED" w:rsidRPr="00336675" w:rsidRDefault="00FE0BED" w:rsidP="00FE0BED">
      <w:pPr>
        <w:numPr>
          <w:ilvl w:val="0"/>
          <w:numId w:val="3"/>
        </w:numPr>
        <w:rPr>
          <w:b/>
          <w:sz w:val="30"/>
          <w:szCs w:val="30"/>
        </w:rPr>
      </w:pPr>
      <w:r w:rsidRPr="00336675">
        <w:rPr>
          <w:rFonts w:hint="eastAsia"/>
          <w:b/>
          <w:sz w:val="30"/>
          <w:szCs w:val="30"/>
        </w:rPr>
        <w:t>实施日期</w:t>
      </w:r>
    </w:p>
    <w:p w:rsidR="00FE0BED" w:rsidRPr="00336675" w:rsidRDefault="00FE0BED" w:rsidP="00FE0BED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 xml:space="preserve">   </w:t>
      </w:r>
      <w:r>
        <w:rPr>
          <w:rFonts w:hint="eastAsia"/>
          <w:sz w:val="30"/>
          <w:szCs w:val="30"/>
        </w:rPr>
        <w:t>本细则</w:t>
      </w:r>
      <w:r>
        <w:rPr>
          <w:sz w:val="30"/>
          <w:szCs w:val="30"/>
        </w:rPr>
        <w:t>自</w:t>
      </w:r>
      <w:r>
        <w:rPr>
          <w:rFonts w:hint="eastAsia"/>
          <w:sz w:val="30"/>
          <w:szCs w:val="30"/>
        </w:rPr>
        <w:t>201</w:t>
      </w:r>
      <w:r w:rsidR="00E54C03">
        <w:rPr>
          <w:sz w:val="30"/>
          <w:szCs w:val="30"/>
        </w:rPr>
        <w:t>9</w:t>
      </w:r>
      <w:r>
        <w:rPr>
          <w:rFonts w:hint="eastAsia"/>
          <w:sz w:val="30"/>
          <w:szCs w:val="30"/>
        </w:rPr>
        <w:t>年</w:t>
      </w:r>
      <w:r w:rsidR="00E50C55">
        <w:rPr>
          <w:rFonts w:hint="eastAsia"/>
          <w:b/>
          <w:sz w:val="30"/>
          <w:szCs w:val="30"/>
        </w:rPr>
        <w:t>4</w:t>
      </w:r>
      <w:r>
        <w:rPr>
          <w:rFonts w:hint="eastAsia"/>
          <w:sz w:val="30"/>
          <w:szCs w:val="30"/>
        </w:rPr>
        <w:t>月</w:t>
      </w:r>
      <w:r w:rsidR="00E50C55">
        <w:rPr>
          <w:rFonts w:hint="eastAsia"/>
          <w:b/>
          <w:sz w:val="30"/>
          <w:szCs w:val="30"/>
        </w:rPr>
        <w:t>1</w:t>
      </w:r>
      <w:r>
        <w:rPr>
          <w:rFonts w:hint="eastAsia"/>
          <w:sz w:val="30"/>
          <w:szCs w:val="30"/>
        </w:rPr>
        <w:t>日</w:t>
      </w:r>
      <w:r>
        <w:rPr>
          <w:sz w:val="30"/>
          <w:szCs w:val="30"/>
        </w:rPr>
        <w:t>起实施。</w:t>
      </w:r>
    </w:p>
    <w:p w:rsidR="00FE0BED" w:rsidRPr="00C40398" w:rsidRDefault="00FE0BED" w:rsidP="00FE0BED">
      <w:pPr>
        <w:numPr>
          <w:ilvl w:val="0"/>
          <w:numId w:val="3"/>
        </w:numPr>
        <w:rPr>
          <w:b/>
          <w:sz w:val="30"/>
          <w:szCs w:val="30"/>
        </w:rPr>
      </w:pPr>
      <w:r w:rsidRPr="00C40398">
        <w:rPr>
          <w:b/>
          <w:sz w:val="30"/>
          <w:szCs w:val="30"/>
        </w:rPr>
        <w:t>发布机构</w:t>
      </w:r>
      <w:r w:rsidRPr="00C40398">
        <w:rPr>
          <w:b/>
          <w:sz w:val="30"/>
          <w:szCs w:val="30"/>
        </w:rPr>
        <w:t> </w:t>
      </w:r>
    </w:p>
    <w:p w:rsidR="00FE0BED" w:rsidRPr="007672B9" w:rsidRDefault="00FE0BED" w:rsidP="00FE0BED">
      <w:pPr>
        <w:ind w:firstLineChars="200" w:firstLine="600"/>
        <w:rPr>
          <w:sz w:val="30"/>
          <w:szCs w:val="30"/>
        </w:rPr>
      </w:pPr>
      <w:r w:rsidRPr="007672B9">
        <w:rPr>
          <w:sz w:val="30"/>
          <w:szCs w:val="30"/>
        </w:rPr>
        <w:t>深圳市标准技术研究院。</w:t>
      </w:r>
      <w:r w:rsidRPr="007672B9">
        <w:rPr>
          <w:sz w:val="30"/>
          <w:szCs w:val="30"/>
        </w:rPr>
        <w:t xml:space="preserve"> </w:t>
      </w:r>
    </w:p>
    <w:p w:rsidR="00C25CE3" w:rsidRDefault="00C25CE3" w:rsidP="009D4CA9">
      <w:pPr>
        <w:jc w:val="center"/>
      </w:pPr>
    </w:p>
    <w:p w:rsidR="00C25CE3" w:rsidRPr="002D0312" w:rsidRDefault="00C25CE3" w:rsidP="009D4CA9">
      <w:pPr>
        <w:jc w:val="center"/>
        <w:rPr>
          <w:b/>
          <w:sz w:val="30"/>
          <w:szCs w:val="30"/>
          <w:highlight w:val="lightGray"/>
        </w:rPr>
      </w:pPr>
    </w:p>
    <w:p w:rsidR="004D3107" w:rsidRPr="002D0312" w:rsidRDefault="004D3107" w:rsidP="009D4CA9">
      <w:pPr>
        <w:jc w:val="center"/>
        <w:rPr>
          <w:b/>
          <w:sz w:val="30"/>
          <w:szCs w:val="30"/>
          <w:highlight w:val="lightGray"/>
        </w:rPr>
      </w:pPr>
    </w:p>
    <w:sectPr w:rsidR="004D3107" w:rsidRPr="002D0312" w:rsidSect="009D4CA9">
      <w:head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A64C8" w:rsidRDefault="003A64C8" w:rsidP="00282A05">
      <w:r>
        <w:separator/>
      </w:r>
    </w:p>
  </w:endnote>
  <w:endnote w:type="continuationSeparator" w:id="0">
    <w:p w:rsidR="003A64C8" w:rsidRDefault="003A64C8" w:rsidP="00282A0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ladimir Script"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236C" w:rsidRDefault="000175C7">
    <w:pPr>
      <w:pStyle w:val="a4"/>
      <w:jc w:val="center"/>
    </w:pPr>
    <w:r w:rsidRPr="000175C7">
      <w:fldChar w:fldCharType="begin"/>
    </w:r>
    <w:r w:rsidR="001455F9">
      <w:instrText>PAGE   \* MERGEFORMAT</w:instrText>
    </w:r>
    <w:r w:rsidRPr="000175C7">
      <w:fldChar w:fldCharType="separate"/>
    </w:r>
    <w:r w:rsidR="00E50C55" w:rsidRPr="00E50C55">
      <w:rPr>
        <w:noProof/>
        <w:lang w:val="zh-CN"/>
      </w:rPr>
      <w:t>4</w:t>
    </w:r>
    <w:r>
      <w:rPr>
        <w:noProof/>
        <w:lang w:val="zh-CN"/>
      </w:rPr>
      <w:fldChar w:fldCharType="end"/>
    </w:r>
  </w:p>
  <w:p w:rsidR="0000236C" w:rsidRDefault="0000236C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236C" w:rsidRDefault="000175C7">
    <w:pPr>
      <w:pStyle w:val="a4"/>
      <w:jc w:val="center"/>
    </w:pPr>
    <w:r w:rsidRPr="000175C7">
      <w:fldChar w:fldCharType="begin"/>
    </w:r>
    <w:r w:rsidR="001455F9">
      <w:instrText>PAGE   \* MERGEFORMAT</w:instrText>
    </w:r>
    <w:r w:rsidRPr="000175C7">
      <w:fldChar w:fldCharType="separate"/>
    </w:r>
    <w:r w:rsidR="00E50C55" w:rsidRPr="00E50C55">
      <w:rPr>
        <w:noProof/>
        <w:lang w:val="zh-CN"/>
      </w:rPr>
      <w:t>5</w:t>
    </w:r>
    <w:r>
      <w:rPr>
        <w:noProof/>
        <w:lang w:val="zh-CN"/>
      </w:rPr>
      <w:fldChar w:fldCharType="end"/>
    </w:r>
  </w:p>
  <w:p w:rsidR="0000236C" w:rsidRDefault="0000236C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A64C8" w:rsidRDefault="003A64C8" w:rsidP="00282A05">
      <w:r>
        <w:separator/>
      </w:r>
    </w:p>
  </w:footnote>
  <w:footnote w:type="continuationSeparator" w:id="0">
    <w:p w:rsidR="003A64C8" w:rsidRDefault="003A64C8" w:rsidP="00282A0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4E05" w:rsidRPr="00BE4E05" w:rsidRDefault="00BE4E05" w:rsidP="00BE4E05">
    <w:pPr>
      <w:widowControl/>
      <w:jc w:val="left"/>
      <w:rPr>
        <w:rFonts w:ascii="宋体" w:hAnsi="宋体" w:cs="宋体"/>
        <w:kern w:val="0"/>
        <w:szCs w:val="21"/>
      </w:rPr>
    </w:pPr>
    <w:r w:rsidRPr="00BE4E05">
      <w:rPr>
        <w:rFonts w:ascii="宋体" w:hAnsi="宋体" w:cs="宋体"/>
        <w:kern w:val="0"/>
        <w:szCs w:val="21"/>
      </w:rPr>
      <w:t>编号：SSAE-A17-004:2019</w:t>
    </w:r>
  </w:p>
  <w:p w:rsidR="007F5606" w:rsidRPr="007F5606" w:rsidRDefault="007F5606" w:rsidP="00664457">
    <w:pPr>
      <w:pStyle w:val="a3"/>
      <w:pBdr>
        <w:bottom w:val="none" w:sz="0" w:space="0" w:color="auto"/>
      </w:pBdr>
      <w:jc w:val="left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4E05" w:rsidRPr="00BE4E05" w:rsidRDefault="00BE4E05" w:rsidP="00BE4E05">
    <w:pPr>
      <w:widowControl/>
      <w:jc w:val="right"/>
      <w:rPr>
        <w:rFonts w:ascii="宋体" w:hAnsi="宋体" w:cs="宋体"/>
        <w:kern w:val="0"/>
        <w:szCs w:val="21"/>
      </w:rPr>
    </w:pPr>
    <w:r w:rsidRPr="00BE4E05">
      <w:rPr>
        <w:rFonts w:ascii="宋体" w:hAnsi="宋体" w:cs="宋体"/>
        <w:kern w:val="0"/>
        <w:szCs w:val="21"/>
      </w:rPr>
      <w:t>编号：SSAE-A17-004:2019</w:t>
    </w:r>
  </w:p>
  <w:p w:rsidR="00F13766" w:rsidRDefault="00F13766" w:rsidP="00B74606">
    <w:pPr>
      <w:jc w:val="right"/>
      <w:rPr>
        <w:rFonts w:asciiTheme="minorEastAsia" w:eastAsiaTheme="minorEastAsia" w:hAnsiTheme="minorEastAsia"/>
        <w:sz w:val="18"/>
        <w:szCs w:val="18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4E05" w:rsidRPr="00BE4E05" w:rsidRDefault="00BE4E05" w:rsidP="00BE4E05">
    <w:pPr>
      <w:widowControl/>
      <w:jc w:val="left"/>
      <w:rPr>
        <w:rFonts w:ascii="宋体" w:hAnsi="宋体" w:cs="宋体"/>
        <w:kern w:val="0"/>
        <w:szCs w:val="21"/>
      </w:rPr>
    </w:pPr>
    <w:r w:rsidRPr="00BE4E05">
      <w:rPr>
        <w:rFonts w:ascii="宋体" w:hAnsi="宋体" w:cs="宋体"/>
        <w:kern w:val="0"/>
        <w:szCs w:val="21"/>
      </w:rPr>
      <w:t>编号：SSAE-A17-004:2019</w:t>
    </w:r>
  </w:p>
  <w:p w:rsidR="00F13766" w:rsidRPr="00473B75" w:rsidRDefault="00F13766" w:rsidP="004D6153">
    <w:pPr>
      <w:pStyle w:val="a3"/>
      <w:pBdr>
        <w:bottom w:val="none" w:sz="0" w:space="0" w:color="auto"/>
      </w:pBdr>
      <w:tabs>
        <w:tab w:val="left" w:pos="4771"/>
      </w:tabs>
      <w:jc w:val="both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4E05" w:rsidRPr="00BE4E05" w:rsidRDefault="00BE4E05" w:rsidP="00BE4E05">
    <w:pPr>
      <w:widowControl/>
      <w:jc w:val="right"/>
      <w:rPr>
        <w:rFonts w:ascii="宋体" w:hAnsi="宋体" w:cs="宋体"/>
        <w:kern w:val="0"/>
        <w:szCs w:val="21"/>
      </w:rPr>
    </w:pPr>
    <w:r w:rsidRPr="00BE4E05">
      <w:rPr>
        <w:rFonts w:ascii="宋体" w:hAnsi="宋体" w:cs="宋体"/>
        <w:kern w:val="0"/>
        <w:szCs w:val="21"/>
      </w:rPr>
      <w:t>编号：SSAE-A17-004:2019</w:t>
    </w:r>
  </w:p>
  <w:p w:rsidR="00F13766" w:rsidRDefault="00F13766" w:rsidP="00B74606">
    <w:pPr>
      <w:jc w:val="right"/>
      <w:rPr>
        <w:rFonts w:asciiTheme="minorEastAsia" w:eastAsiaTheme="minorEastAsia" w:hAnsiTheme="minorEastAsia"/>
        <w:sz w:val="18"/>
        <w:szCs w:val="18"/>
      </w:rPr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3766" w:rsidRPr="007F5606" w:rsidRDefault="00F13766" w:rsidP="00276365">
    <w:pPr>
      <w:pStyle w:val="a3"/>
      <w:pBdr>
        <w:bottom w:val="none" w:sz="0" w:space="0" w:color="auto"/>
      </w:pBdr>
      <w:jc w:val="righ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900D3"/>
    <w:multiLevelType w:val="hybridMultilevel"/>
    <w:tmpl w:val="8842DA8E"/>
    <w:lvl w:ilvl="0" w:tplc="399CA470">
      <w:start w:val="1"/>
      <w:numFmt w:val="japaneseCounting"/>
      <w:lvlText w:val="（%1）"/>
      <w:lvlJc w:val="left"/>
      <w:pPr>
        <w:tabs>
          <w:tab w:val="num" w:pos="720"/>
        </w:tabs>
        <w:ind w:left="720" w:hanging="7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">
    <w:nsid w:val="018F0211"/>
    <w:multiLevelType w:val="hybridMultilevel"/>
    <w:tmpl w:val="C472E29A"/>
    <w:lvl w:ilvl="0" w:tplc="B16E4F28">
      <w:start w:val="1"/>
      <w:numFmt w:val="decimal"/>
      <w:lvlText w:val="%1"/>
      <w:lvlJc w:val="left"/>
      <w:pPr>
        <w:ind w:left="846" w:hanging="4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6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6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  <w:rPr>
        <w:rFonts w:cs="Times New Roman"/>
      </w:rPr>
    </w:lvl>
  </w:abstractNum>
  <w:abstractNum w:abstractNumId="2">
    <w:nsid w:val="01BD6806"/>
    <w:multiLevelType w:val="hybridMultilevel"/>
    <w:tmpl w:val="F1DC3F32"/>
    <w:lvl w:ilvl="0" w:tplc="C7EAD41E">
      <w:start w:val="1"/>
      <w:numFmt w:val="decimal"/>
      <w:lvlText w:val="%1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6E65913"/>
    <w:multiLevelType w:val="hybridMultilevel"/>
    <w:tmpl w:val="E9AE6B40"/>
    <w:lvl w:ilvl="0" w:tplc="4C083134">
      <w:start w:val="1"/>
      <w:numFmt w:val="japaneseCounting"/>
      <w:lvlText w:val="%1、"/>
      <w:lvlJc w:val="left"/>
      <w:pPr>
        <w:ind w:left="980" w:hanging="420"/>
      </w:pPr>
      <w:rPr>
        <w:rFonts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4">
    <w:nsid w:val="0A7C590C"/>
    <w:multiLevelType w:val="hybridMultilevel"/>
    <w:tmpl w:val="3970E90E"/>
    <w:lvl w:ilvl="0" w:tplc="81029408">
      <w:start w:val="1"/>
      <w:numFmt w:val="decimal"/>
      <w:lvlText w:val=" %1."/>
      <w:lvlJc w:val="left"/>
      <w:pPr>
        <w:ind w:left="1020" w:hanging="420"/>
      </w:pPr>
      <w:rPr>
        <w:rFonts w:cs="Times New Roman"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  <w:rPr>
        <w:rFonts w:cs="Times New Roman"/>
      </w:rPr>
    </w:lvl>
  </w:abstractNum>
  <w:abstractNum w:abstractNumId="5">
    <w:nsid w:val="0D53594B"/>
    <w:multiLevelType w:val="hybridMultilevel"/>
    <w:tmpl w:val="C15C750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0973486"/>
    <w:multiLevelType w:val="hybridMultilevel"/>
    <w:tmpl w:val="728859B6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7">
    <w:nsid w:val="10F2517D"/>
    <w:multiLevelType w:val="hybridMultilevel"/>
    <w:tmpl w:val="E214DC90"/>
    <w:lvl w:ilvl="0" w:tplc="0409000F">
      <w:start w:val="1"/>
      <w:numFmt w:val="decimal"/>
      <w:lvlText w:val="%1."/>
      <w:lvlJc w:val="left"/>
      <w:pPr>
        <w:ind w:left="980" w:hanging="420"/>
      </w:pPr>
      <w:rPr>
        <w:rFonts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8">
    <w:nsid w:val="12F8797E"/>
    <w:multiLevelType w:val="hybridMultilevel"/>
    <w:tmpl w:val="0DFCCA9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4A23E3D"/>
    <w:multiLevelType w:val="hybridMultilevel"/>
    <w:tmpl w:val="870A2C92"/>
    <w:lvl w:ilvl="0" w:tplc="04090017">
      <w:start w:val="1"/>
      <w:numFmt w:val="chineseCountingThousand"/>
      <w:lvlText w:val="(%1)"/>
      <w:lvlJc w:val="left"/>
      <w:pPr>
        <w:ind w:left="84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0">
    <w:nsid w:val="1E73662D"/>
    <w:multiLevelType w:val="hybridMultilevel"/>
    <w:tmpl w:val="25A21DD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43F2CEE"/>
    <w:multiLevelType w:val="hybridMultilevel"/>
    <w:tmpl w:val="6372A6EE"/>
    <w:lvl w:ilvl="0" w:tplc="04090017">
      <w:start w:val="1"/>
      <w:numFmt w:val="chineseCountingThousand"/>
      <w:lvlText w:val="(%1)"/>
      <w:lvlJc w:val="left"/>
      <w:pPr>
        <w:ind w:left="1650" w:hanging="105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  <w:rPr>
        <w:rFonts w:cs="Times New Roman"/>
      </w:rPr>
    </w:lvl>
  </w:abstractNum>
  <w:abstractNum w:abstractNumId="12">
    <w:nsid w:val="256A0CB0"/>
    <w:multiLevelType w:val="hybridMultilevel"/>
    <w:tmpl w:val="26305F9A"/>
    <w:lvl w:ilvl="0" w:tplc="4C083134">
      <w:start w:val="1"/>
      <w:numFmt w:val="japaneseCounting"/>
      <w:lvlText w:val="%1、"/>
      <w:lvlJc w:val="left"/>
      <w:pPr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3">
    <w:nsid w:val="2A4847B7"/>
    <w:multiLevelType w:val="hybridMultilevel"/>
    <w:tmpl w:val="56488760"/>
    <w:lvl w:ilvl="0" w:tplc="8952970C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4">
    <w:nsid w:val="39F40386"/>
    <w:multiLevelType w:val="hybridMultilevel"/>
    <w:tmpl w:val="C4AEEDB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CE3188A"/>
    <w:multiLevelType w:val="hybridMultilevel"/>
    <w:tmpl w:val="CB1A23F6"/>
    <w:lvl w:ilvl="0" w:tplc="0409000F">
      <w:start w:val="1"/>
      <w:numFmt w:val="decimal"/>
      <w:lvlText w:val="%1."/>
      <w:lvlJc w:val="left"/>
      <w:pPr>
        <w:ind w:left="84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6">
    <w:nsid w:val="3D040053"/>
    <w:multiLevelType w:val="hybridMultilevel"/>
    <w:tmpl w:val="E41A7F02"/>
    <w:lvl w:ilvl="0" w:tplc="04090017">
      <w:start w:val="1"/>
      <w:numFmt w:val="chineseCountingThousand"/>
      <w:lvlText w:val="(%1)"/>
      <w:lvlJc w:val="left"/>
      <w:pPr>
        <w:ind w:left="1022" w:hanging="420"/>
      </w:pPr>
    </w:lvl>
    <w:lvl w:ilvl="1" w:tplc="04090019" w:tentative="1">
      <w:start w:val="1"/>
      <w:numFmt w:val="lowerLetter"/>
      <w:lvlText w:val="%2)"/>
      <w:lvlJc w:val="left"/>
      <w:pPr>
        <w:ind w:left="1442" w:hanging="420"/>
      </w:pPr>
    </w:lvl>
    <w:lvl w:ilvl="2" w:tplc="0409001B" w:tentative="1">
      <w:start w:val="1"/>
      <w:numFmt w:val="lowerRoman"/>
      <w:lvlText w:val="%3."/>
      <w:lvlJc w:val="right"/>
      <w:pPr>
        <w:ind w:left="1862" w:hanging="420"/>
      </w:pPr>
    </w:lvl>
    <w:lvl w:ilvl="3" w:tplc="0409000F" w:tentative="1">
      <w:start w:val="1"/>
      <w:numFmt w:val="decimal"/>
      <w:lvlText w:val="%4."/>
      <w:lvlJc w:val="left"/>
      <w:pPr>
        <w:ind w:left="2282" w:hanging="420"/>
      </w:pPr>
    </w:lvl>
    <w:lvl w:ilvl="4" w:tplc="04090019" w:tentative="1">
      <w:start w:val="1"/>
      <w:numFmt w:val="lowerLetter"/>
      <w:lvlText w:val="%5)"/>
      <w:lvlJc w:val="left"/>
      <w:pPr>
        <w:ind w:left="2702" w:hanging="420"/>
      </w:pPr>
    </w:lvl>
    <w:lvl w:ilvl="5" w:tplc="0409001B" w:tentative="1">
      <w:start w:val="1"/>
      <w:numFmt w:val="lowerRoman"/>
      <w:lvlText w:val="%6."/>
      <w:lvlJc w:val="right"/>
      <w:pPr>
        <w:ind w:left="3122" w:hanging="420"/>
      </w:pPr>
    </w:lvl>
    <w:lvl w:ilvl="6" w:tplc="0409000F" w:tentative="1">
      <w:start w:val="1"/>
      <w:numFmt w:val="decimal"/>
      <w:lvlText w:val="%7."/>
      <w:lvlJc w:val="left"/>
      <w:pPr>
        <w:ind w:left="3542" w:hanging="420"/>
      </w:pPr>
    </w:lvl>
    <w:lvl w:ilvl="7" w:tplc="04090019" w:tentative="1">
      <w:start w:val="1"/>
      <w:numFmt w:val="lowerLetter"/>
      <w:lvlText w:val="%8)"/>
      <w:lvlJc w:val="left"/>
      <w:pPr>
        <w:ind w:left="3962" w:hanging="420"/>
      </w:pPr>
    </w:lvl>
    <w:lvl w:ilvl="8" w:tplc="0409001B" w:tentative="1">
      <w:start w:val="1"/>
      <w:numFmt w:val="lowerRoman"/>
      <w:lvlText w:val="%9."/>
      <w:lvlJc w:val="right"/>
      <w:pPr>
        <w:ind w:left="4382" w:hanging="420"/>
      </w:pPr>
    </w:lvl>
  </w:abstractNum>
  <w:abstractNum w:abstractNumId="17">
    <w:nsid w:val="45A5043D"/>
    <w:multiLevelType w:val="hybridMultilevel"/>
    <w:tmpl w:val="CB1A23F6"/>
    <w:lvl w:ilvl="0" w:tplc="0409000F">
      <w:start w:val="1"/>
      <w:numFmt w:val="decimal"/>
      <w:lvlText w:val="%1."/>
      <w:lvlJc w:val="left"/>
      <w:pPr>
        <w:ind w:left="84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8">
    <w:nsid w:val="465C7390"/>
    <w:multiLevelType w:val="hybridMultilevel"/>
    <w:tmpl w:val="6372A6EE"/>
    <w:lvl w:ilvl="0" w:tplc="04090017">
      <w:start w:val="1"/>
      <w:numFmt w:val="chineseCountingThousand"/>
      <w:lvlText w:val="(%1)"/>
      <w:lvlJc w:val="left"/>
      <w:pPr>
        <w:ind w:left="1650" w:hanging="105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  <w:rPr>
        <w:rFonts w:cs="Times New Roman"/>
      </w:rPr>
    </w:lvl>
  </w:abstractNum>
  <w:abstractNum w:abstractNumId="19">
    <w:nsid w:val="47D03661"/>
    <w:multiLevelType w:val="hybridMultilevel"/>
    <w:tmpl w:val="B6182AA8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50BF7F2C"/>
    <w:multiLevelType w:val="hybridMultilevel"/>
    <w:tmpl w:val="399C8E4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53A94D67"/>
    <w:multiLevelType w:val="hybridMultilevel"/>
    <w:tmpl w:val="7EC02DF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5E900EBD"/>
    <w:multiLevelType w:val="hybridMultilevel"/>
    <w:tmpl w:val="CB1A23F6"/>
    <w:lvl w:ilvl="0" w:tplc="0409000F">
      <w:start w:val="1"/>
      <w:numFmt w:val="decimal"/>
      <w:lvlText w:val="%1."/>
      <w:lvlJc w:val="left"/>
      <w:pPr>
        <w:ind w:left="84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3">
    <w:nsid w:val="7F0A6F2F"/>
    <w:multiLevelType w:val="hybridMultilevel"/>
    <w:tmpl w:val="7FBE3B08"/>
    <w:lvl w:ilvl="0" w:tplc="C7EAD41E">
      <w:start w:val="1"/>
      <w:numFmt w:val="decimal"/>
      <w:lvlText w:val="%1"/>
      <w:lvlJc w:val="left"/>
      <w:pPr>
        <w:ind w:left="420" w:hanging="4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13"/>
  </w:num>
  <w:num w:numId="2">
    <w:abstractNumId w:val="0"/>
  </w:num>
  <w:num w:numId="3">
    <w:abstractNumId w:val="12"/>
  </w:num>
  <w:num w:numId="4">
    <w:abstractNumId w:val="6"/>
  </w:num>
  <w:num w:numId="5">
    <w:abstractNumId w:val="3"/>
  </w:num>
  <w:num w:numId="6">
    <w:abstractNumId w:val="7"/>
  </w:num>
  <w:num w:numId="7">
    <w:abstractNumId w:val="23"/>
  </w:num>
  <w:num w:numId="8">
    <w:abstractNumId w:val="9"/>
  </w:num>
  <w:num w:numId="9">
    <w:abstractNumId w:val="1"/>
  </w:num>
  <w:num w:numId="10">
    <w:abstractNumId w:val="11"/>
  </w:num>
  <w:num w:numId="11">
    <w:abstractNumId w:val="15"/>
  </w:num>
  <w:num w:numId="12">
    <w:abstractNumId w:val="17"/>
  </w:num>
  <w:num w:numId="13">
    <w:abstractNumId w:val="22"/>
  </w:num>
  <w:num w:numId="14">
    <w:abstractNumId w:val="4"/>
  </w:num>
  <w:num w:numId="15">
    <w:abstractNumId w:val="21"/>
  </w:num>
  <w:num w:numId="16">
    <w:abstractNumId w:val="19"/>
  </w:num>
  <w:num w:numId="17">
    <w:abstractNumId w:val="10"/>
  </w:num>
  <w:num w:numId="18">
    <w:abstractNumId w:val="18"/>
  </w:num>
  <w:num w:numId="19">
    <w:abstractNumId w:val="14"/>
  </w:num>
  <w:num w:numId="20">
    <w:abstractNumId w:val="16"/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5"/>
  </w:num>
  <w:num w:numId="23">
    <w:abstractNumId w:val="20"/>
  </w:num>
  <w:num w:numId="2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41EDC"/>
    <w:rsid w:val="00000A21"/>
    <w:rsid w:val="000018DC"/>
    <w:rsid w:val="00001AA3"/>
    <w:rsid w:val="0000236C"/>
    <w:rsid w:val="0000269D"/>
    <w:rsid w:val="00004547"/>
    <w:rsid w:val="0000712C"/>
    <w:rsid w:val="000123B5"/>
    <w:rsid w:val="00012A2E"/>
    <w:rsid w:val="00013541"/>
    <w:rsid w:val="000175C7"/>
    <w:rsid w:val="000231C7"/>
    <w:rsid w:val="000235C4"/>
    <w:rsid w:val="0002384E"/>
    <w:rsid w:val="000250B5"/>
    <w:rsid w:val="0002697B"/>
    <w:rsid w:val="00030393"/>
    <w:rsid w:val="000339CE"/>
    <w:rsid w:val="00033C3A"/>
    <w:rsid w:val="00042AEC"/>
    <w:rsid w:val="000455BB"/>
    <w:rsid w:val="000527C3"/>
    <w:rsid w:val="00052C10"/>
    <w:rsid w:val="000577F7"/>
    <w:rsid w:val="000645A4"/>
    <w:rsid w:val="00070C75"/>
    <w:rsid w:val="00085D55"/>
    <w:rsid w:val="00090A64"/>
    <w:rsid w:val="000932B9"/>
    <w:rsid w:val="000A3410"/>
    <w:rsid w:val="000A4115"/>
    <w:rsid w:val="000A73BD"/>
    <w:rsid w:val="000B5AFB"/>
    <w:rsid w:val="000C4158"/>
    <w:rsid w:val="000C41BE"/>
    <w:rsid w:val="000D6D8F"/>
    <w:rsid w:val="000E0DA0"/>
    <w:rsid w:val="000E6474"/>
    <w:rsid w:val="000F328B"/>
    <w:rsid w:val="000F6430"/>
    <w:rsid w:val="000F72DB"/>
    <w:rsid w:val="00103899"/>
    <w:rsid w:val="0010457C"/>
    <w:rsid w:val="00110D18"/>
    <w:rsid w:val="00110F11"/>
    <w:rsid w:val="00111F81"/>
    <w:rsid w:val="00112A18"/>
    <w:rsid w:val="00115A15"/>
    <w:rsid w:val="00115AAE"/>
    <w:rsid w:val="00115F6C"/>
    <w:rsid w:val="00117333"/>
    <w:rsid w:val="0012366E"/>
    <w:rsid w:val="00124EB5"/>
    <w:rsid w:val="00131EE0"/>
    <w:rsid w:val="00132094"/>
    <w:rsid w:val="0014056D"/>
    <w:rsid w:val="00141099"/>
    <w:rsid w:val="0014274B"/>
    <w:rsid w:val="00142951"/>
    <w:rsid w:val="001431BC"/>
    <w:rsid w:val="00143EC5"/>
    <w:rsid w:val="00144E67"/>
    <w:rsid w:val="001455F9"/>
    <w:rsid w:val="001467A0"/>
    <w:rsid w:val="00152043"/>
    <w:rsid w:val="0015232F"/>
    <w:rsid w:val="00153B15"/>
    <w:rsid w:val="00162201"/>
    <w:rsid w:val="00162B6D"/>
    <w:rsid w:val="00166567"/>
    <w:rsid w:val="001670E1"/>
    <w:rsid w:val="0017648F"/>
    <w:rsid w:val="001767DD"/>
    <w:rsid w:val="00180F59"/>
    <w:rsid w:val="00183CED"/>
    <w:rsid w:val="001873E0"/>
    <w:rsid w:val="00196C55"/>
    <w:rsid w:val="001A27A2"/>
    <w:rsid w:val="001A2A83"/>
    <w:rsid w:val="001B110A"/>
    <w:rsid w:val="001B1ACC"/>
    <w:rsid w:val="001B2741"/>
    <w:rsid w:val="001B385B"/>
    <w:rsid w:val="001B3902"/>
    <w:rsid w:val="001B5AD7"/>
    <w:rsid w:val="001C3DBC"/>
    <w:rsid w:val="001C7BEE"/>
    <w:rsid w:val="001D0AE7"/>
    <w:rsid w:val="001D2ECA"/>
    <w:rsid w:val="001D3027"/>
    <w:rsid w:val="001D30E5"/>
    <w:rsid w:val="001E1BC1"/>
    <w:rsid w:val="001E349E"/>
    <w:rsid w:val="001E3664"/>
    <w:rsid w:val="001E722E"/>
    <w:rsid w:val="001F1E4B"/>
    <w:rsid w:val="001F265D"/>
    <w:rsid w:val="001F2BC8"/>
    <w:rsid w:val="001F2F08"/>
    <w:rsid w:val="001F48F2"/>
    <w:rsid w:val="00203359"/>
    <w:rsid w:val="00204F5F"/>
    <w:rsid w:val="002064BE"/>
    <w:rsid w:val="00207F1D"/>
    <w:rsid w:val="002123ED"/>
    <w:rsid w:val="00214653"/>
    <w:rsid w:val="00216A43"/>
    <w:rsid w:val="00216CFA"/>
    <w:rsid w:val="00217BF9"/>
    <w:rsid w:val="00235F12"/>
    <w:rsid w:val="00236E83"/>
    <w:rsid w:val="00241072"/>
    <w:rsid w:val="00245238"/>
    <w:rsid w:val="0025181E"/>
    <w:rsid w:val="002559ED"/>
    <w:rsid w:val="00271B41"/>
    <w:rsid w:val="00271E18"/>
    <w:rsid w:val="00271FB2"/>
    <w:rsid w:val="00274985"/>
    <w:rsid w:val="00276365"/>
    <w:rsid w:val="0027785F"/>
    <w:rsid w:val="00282A05"/>
    <w:rsid w:val="00283AF7"/>
    <w:rsid w:val="00287801"/>
    <w:rsid w:val="0029064D"/>
    <w:rsid w:val="00291088"/>
    <w:rsid w:val="00294955"/>
    <w:rsid w:val="002A3032"/>
    <w:rsid w:val="002B15DB"/>
    <w:rsid w:val="002B1BF8"/>
    <w:rsid w:val="002B2DCF"/>
    <w:rsid w:val="002B2E07"/>
    <w:rsid w:val="002B425A"/>
    <w:rsid w:val="002D0312"/>
    <w:rsid w:val="002D356E"/>
    <w:rsid w:val="002D55DC"/>
    <w:rsid w:val="002D65F2"/>
    <w:rsid w:val="002E0193"/>
    <w:rsid w:val="002E3951"/>
    <w:rsid w:val="002E55B4"/>
    <w:rsid w:val="002E7193"/>
    <w:rsid w:val="002F0DB3"/>
    <w:rsid w:val="002F1456"/>
    <w:rsid w:val="002F2537"/>
    <w:rsid w:val="002F3CCB"/>
    <w:rsid w:val="002F4B3C"/>
    <w:rsid w:val="002F56A0"/>
    <w:rsid w:val="002F7420"/>
    <w:rsid w:val="003019A9"/>
    <w:rsid w:val="003038E4"/>
    <w:rsid w:val="00303EB2"/>
    <w:rsid w:val="00304E4E"/>
    <w:rsid w:val="00305876"/>
    <w:rsid w:val="003068FB"/>
    <w:rsid w:val="00306CE7"/>
    <w:rsid w:val="003079E3"/>
    <w:rsid w:val="00310154"/>
    <w:rsid w:val="00310585"/>
    <w:rsid w:val="00310E2D"/>
    <w:rsid w:val="00312228"/>
    <w:rsid w:val="003124C5"/>
    <w:rsid w:val="003169CA"/>
    <w:rsid w:val="00323010"/>
    <w:rsid w:val="00326863"/>
    <w:rsid w:val="0033163A"/>
    <w:rsid w:val="003351A1"/>
    <w:rsid w:val="0034012C"/>
    <w:rsid w:val="003406BF"/>
    <w:rsid w:val="00344129"/>
    <w:rsid w:val="00350811"/>
    <w:rsid w:val="00350BCC"/>
    <w:rsid w:val="003517D7"/>
    <w:rsid w:val="00353953"/>
    <w:rsid w:val="003568D0"/>
    <w:rsid w:val="00363E19"/>
    <w:rsid w:val="003661DC"/>
    <w:rsid w:val="003719F8"/>
    <w:rsid w:val="00374FEE"/>
    <w:rsid w:val="003764F4"/>
    <w:rsid w:val="0038056E"/>
    <w:rsid w:val="00385E8C"/>
    <w:rsid w:val="0039234A"/>
    <w:rsid w:val="00394E98"/>
    <w:rsid w:val="003A0DE0"/>
    <w:rsid w:val="003A4720"/>
    <w:rsid w:val="003A64C8"/>
    <w:rsid w:val="003A7E3F"/>
    <w:rsid w:val="003B0AC1"/>
    <w:rsid w:val="003B0E1B"/>
    <w:rsid w:val="003B34F1"/>
    <w:rsid w:val="003B7F4C"/>
    <w:rsid w:val="003C0222"/>
    <w:rsid w:val="003C1F63"/>
    <w:rsid w:val="003C20D4"/>
    <w:rsid w:val="003C3A4C"/>
    <w:rsid w:val="003C3E0E"/>
    <w:rsid w:val="003C4BD2"/>
    <w:rsid w:val="003C6E71"/>
    <w:rsid w:val="003D4B0B"/>
    <w:rsid w:val="003D5EFB"/>
    <w:rsid w:val="003D69A5"/>
    <w:rsid w:val="003E03F1"/>
    <w:rsid w:val="003E1410"/>
    <w:rsid w:val="003E2277"/>
    <w:rsid w:val="003E257A"/>
    <w:rsid w:val="003E3E8C"/>
    <w:rsid w:val="003E492B"/>
    <w:rsid w:val="003E5CE8"/>
    <w:rsid w:val="003F286B"/>
    <w:rsid w:val="003F5C10"/>
    <w:rsid w:val="00401468"/>
    <w:rsid w:val="004063DB"/>
    <w:rsid w:val="00406FFE"/>
    <w:rsid w:val="004126CE"/>
    <w:rsid w:val="00413AF4"/>
    <w:rsid w:val="00415502"/>
    <w:rsid w:val="00421AEB"/>
    <w:rsid w:val="004239C9"/>
    <w:rsid w:val="004259B8"/>
    <w:rsid w:val="00432B46"/>
    <w:rsid w:val="00434032"/>
    <w:rsid w:val="004342D0"/>
    <w:rsid w:val="00437613"/>
    <w:rsid w:val="00442283"/>
    <w:rsid w:val="00444520"/>
    <w:rsid w:val="00454642"/>
    <w:rsid w:val="004554AD"/>
    <w:rsid w:val="00461943"/>
    <w:rsid w:val="00462E05"/>
    <w:rsid w:val="00463796"/>
    <w:rsid w:val="00466DEB"/>
    <w:rsid w:val="00467BAB"/>
    <w:rsid w:val="004711FA"/>
    <w:rsid w:val="0047173E"/>
    <w:rsid w:val="00473B75"/>
    <w:rsid w:val="00475FE0"/>
    <w:rsid w:val="004875D7"/>
    <w:rsid w:val="004905C5"/>
    <w:rsid w:val="00490BA5"/>
    <w:rsid w:val="00490F9B"/>
    <w:rsid w:val="004945B8"/>
    <w:rsid w:val="004A1FFE"/>
    <w:rsid w:val="004A356F"/>
    <w:rsid w:val="004A46CD"/>
    <w:rsid w:val="004B4313"/>
    <w:rsid w:val="004B4ACF"/>
    <w:rsid w:val="004B51CC"/>
    <w:rsid w:val="004B57FC"/>
    <w:rsid w:val="004B69F0"/>
    <w:rsid w:val="004C1263"/>
    <w:rsid w:val="004C1988"/>
    <w:rsid w:val="004D3107"/>
    <w:rsid w:val="004D32CA"/>
    <w:rsid w:val="004D3A8B"/>
    <w:rsid w:val="004D4AE6"/>
    <w:rsid w:val="004D6153"/>
    <w:rsid w:val="004D6FDC"/>
    <w:rsid w:val="004E1703"/>
    <w:rsid w:val="004E3133"/>
    <w:rsid w:val="004F060F"/>
    <w:rsid w:val="004F1D89"/>
    <w:rsid w:val="004F3243"/>
    <w:rsid w:val="004F39A7"/>
    <w:rsid w:val="00500792"/>
    <w:rsid w:val="00500CB7"/>
    <w:rsid w:val="00502908"/>
    <w:rsid w:val="00502D7B"/>
    <w:rsid w:val="005042E0"/>
    <w:rsid w:val="005064E2"/>
    <w:rsid w:val="00512FE4"/>
    <w:rsid w:val="00513DB0"/>
    <w:rsid w:val="005147AE"/>
    <w:rsid w:val="00515584"/>
    <w:rsid w:val="00517688"/>
    <w:rsid w:val="0052104C"/>
    <w:rsid w:val="0052377C"/>
    <w:rsid w:val="00526F82"/>
    <w:rsid w:val="00531E80"/>
    <w:rsid w:val="00533F3B"/>
    <w:rsid w:val="00540372"/>
    <w:rsid w:val="00547B9F"/>
    <w:rsid w:val="0055027E"/>
    <w:rsid w:val="00551831"/>
    <w:rsid w:val="00553076"/>
    <w:rsid w:val="005538B4"/>
    <w:rsid w:val="00554A88"/>
    <w:rsid w:val="00556277"/>
    <w:rsid w:val="00564B20"/>
    <w:rsid w:val="00581989"/>
    <w:rsid w:val="00582F73"/>
    <w:rsid w:val="0059051C"/>
    <w:rsid w:val="00594F5D"/>
    <w:rsid w:val="0059509E"/>
    <w:rsid w:val="005979C6"/>
    <w:rsid w:val="005979C9"/>
    <w:rsid w:val="00597B52"/>
    <w:rsid w:val="005A1A75"/>
    <w:rsid w:val="005A285D"/>
    <w:rsid w:val="005A47C0"/>
    <w:rsid w:val="005A737B"/>
    <w:rsid w:val="005A745D"/>
    <w:rsid w:val="005A76B2"/>
    <w:rsid w:val="005C4D95"/>
    <w:rsid w:val="005C5FA5"/>
    <w:rsid w:val="005C64F8"/>
    <w:rsid w:val="005D47E2"/>
    <w:rsid w:val="005D5945"/>
    <w:rsid w:val="005E3364"/>
    <w:rsid w:val="005E73F7"/>
    <w:rsid w:val="005F1594"/>
    <w:rsid w:val="005F39CF"/>
    <w:rsid w:val="00600187"/>
    <w:rsid w:val="0060441A"/>
    <w:rsid w:val="006101F8"/>
    <w:rsid w:val="00612EA3"/>
    <w:rsid w:val="00620934"/>
    <w:rsid w:val="00621308"/>
    <w:rsid w:val="006221EC"/>
    <w:rsid w:val="00624AD4"/>
    <w:rsid w:val="00626A3B"/>
    <w:rsid w:val="00627688"/>
    <w:rsid w:val="00640402"/>
    <w:rsid w:val="00646480"/>
    <w:rsid w:val="00646738"/>
    <w:rsid w:val="00652630"/>
    <w:rsid w:val="006530E8"/>
    <w:rsid w:val="00653EDE"/>
    <w:rsid w:val="00657BA1"/>
    <w:rsid w:val="00660AF7"/>
    <w:rsid w:val="00662DB2"/>
    <w:rsid w:val="00664457"/>
    <w:rsid w:val="00667424"/>
    <w:rsid w:val="0067076C"/>
    <w:rsid w:val="00670E08"/>
    <w:rsid w:val="00671D4D"/>
    <w:rsid w:val="00675FD0"/>
    <w:rsid w:val="00676633"/>
    <w:rsid w:val="00677C13"/>
    <w:rsid w:val="00677F84"/>
    <w:rsid w:val="00684230"/>
    <w:rsid w:val="00684BA6"/>
    <w:rsid w:val="00685F29"/>
    <w:rsid w:val="00692B34"/>
    <w:rsid w:val="00695253"/>
    <w:rsid w:val="0069733A"/>
    <w:rsid w:val="00697443"/>
    <w:rsid w:val="0069772A"/>
    <w:rsid w:val="006A097F"/>
    <w:rsid w:val="006A1466"/>
    <w:rsid w:val="006B060A"/>
    <w:rsid w:val="006B1D3D"/>
    <w:rsid w:val="006B4F1F"/>
    <w:rsid w:val="006B7764"/>
    <w:rsid w:val="006C14FC"/>
    <w:rsid w:val="006D1131"/>
    <w:rsid w:val="006D2544"/>
    <w:rsid w:val="006D5FB6"/>
    <w:rsid w:val="006D73B3"/>
    <w:rsid w:val="006E0030"/>
    <w:rsid w:val="006E1A31"/>
    <w:rsid w:val="006E1B29"/>
    <w:rsid w:val="006E2A84"/>
    <w:rsid w:val="006E5ACA"/>
    <w:rsid w:val="006F0704"/>
    <w:rsid w:val="00701630"/>
    <w:rsid w:val="007028F7"/>
    <w:rsid w:val="007032AA"/>
    <w:rsid w:val="00703A7D"/>
    <w:rsid w:val="00703CBD"/>
    <w:rsid w:val="00710CFD"/>
    <w:rsid w:val="0071147E"/>
    <w:rsid w:val="007134E7"/>
    <w:rsid w:val="00716F28"/>
    <w:rsid w:val="00723214"/>
    <w:rsid w:val="007318BA"/>
    <w:rsid w:val="00732B12"/>
    <w:rsid w:val="00733FBD"/>
    <w:rsid w:val="007366EB"/>
    <w:rsid w:val="007429A7"/>
    <w:rsid w:val="00745372"/>
    <w:rsid w:val="00746BEF"/>
    <w:rsid w:val="00746EDD"/>
    <w:rsid w:val="00750087"/>
    <w:rsid w:val="00755D32"/>
    <w:rsid w:val="007571C1"/>
    <w:rsid w:val="00757914"/>
    <w:rsid w:val="007606FE"/>
    <w:rsid w:val="00761E60"/>
    <w:rsid w:val="007623D2"/>
    <w:rsid w:val="00764750"/>
    <w:rsid w:val="00766755"/>
    <w:rsid w:val="00766BFF"/>
    <w:rsid w:val="007675D3"/>
    <w:rsid w:val="0077019E"/>
    <w:rsid w:val="00772494"/>
    <w:rsid w:val="007727B0"/>
    <w:rsid w:val="007729B6"/>
    <w:rsid w:val="00781246"/>
    <w:rsid w:val="0078523D"/>
    <w:rsid w:val="00785344"/>
    <w:rsid w:val="00785E8E"/>
    <w:rsid w:val="00790D74"/>
    <w:rsid w:val="00791497"/>
    <w:rsid w:val="0079385A"/>
    <w:rsid w:val="00795D33"/>
    <w:rsid w:val="007A1448"/>
    <w:rsid w:val="007A2131"/>
    <w:rsid w:val="007A7E73"/>
    <w:rsid w:val="007B0CBA"/>
    <w:rsid w:val="007B43C3"/>
    <w:rsid w:val="007B7EEB"/>
    <w:rsid w:val="007C0365"/>
    <w:rsid w:val="007C3351"/>
    <w:rsid w:val="007C3769"/>
    <w:rsid w:val="007C3A0E"/>
    <w:rsid w:val="007D1237"/>
    <w:rsid w:val="007D1718"/>
    <w:rsid w:val="007D3A3C"/>
    <w:rsid w:val="007E0FF1"/>
    <w:rsid w:val="007E2DFB"/>
    <w:rsid w:val="007E7987"/>
    <w:rsid w:val="007F5606"/>
    <w:rsid w:val="008013A4"/>
    <w:rsid w:val="00801AAE"/>
    <w:rsid w:val="00807D1E"/>
    <w:rsid w:val="008166E2"/>
    <w:rsid w:val="0082258C"/>
    <w:rsid w:val="0082472E"/>
    <w:rsid w:val="00825108"/>
    <w:rsid w:val="008260B9"/>
    <w:rsid w:val="0083057C"/>
    <w:rsid w:val="00834455"/>
    <w:rsid w:val="008349DF"/>
    <w:rsid w:val="00835021"/>
    <w:rsid w:val="00841D26"/>
    <w:rsid w:val="008467DB"/>
    <w:rsid w:val="00847FCD"/>
    <w:rsid w:val="00851584"/>
    <w:rsid w:val="008516CC"/>
    <w:rsid w:val="00851E22"/>
    <w:rsid w:val="008533D0"/>
    <w:rsid w:val="0085384A"/>
    <w:rsid w:val="00853FF1"/>
    <w:rsid w:val="0085596D"/>
    <w:rsid w:val="008632F9"/>
    <w:rsid w:val="008633AA"/>
    <w:rsid w:val="00867787"/>
    <w:rsid w:val="00867C14"/>
    <w:rsid w:val="00870F08"/>
    <w:rsid w:val="0087798B"/>
    <w:rsid w:val="0088278F"/>
    <w:rsid w:val="00883D7D"/>
    <w:rsid w:val="00884527"/>
    <w:rsid w:val="00886D56"/>
    <w:rsid w:val="00890B22"/>
    <w:rsid w:val="00897529"/>
    <w:rsid w:val="008A323C"/>
    <w:rsid w:val="008A4296"/>
    <w:rsid w:val="008B1DC9"/>
    <w:rsid w:val="008B2AEB"/>
    <w:rsid w:val="008B7219"/>
    <w:rsid w:val="008B7C41"/>
    <w:rsid w:val="008C04CD"/>
    <w:rsid w:val="008C077F"/>
    <w:rsid w:val="008C5913"/>
    <w:rsid w:val="008C5C89"/>
    <w:rsid w:val="008C5EC6"/>
    <w:rsid w:val="008D24BE"/>
    <w:rsid w:val="008D5385"/>
    <w:rsid w:val="008E2EED"/>
    <w:rsid w:val="008E359E"/>
    <w:rsid w:val="008E49CD"/>
    <w:rsid w:val="008E7E49"/>
    <w:rsid w:val="008F0116"/>
    <w:rsid w:val="008F0823"/>
    <w:rsid w:val="008F1730"/>
    <w:rsid w:val="008F1C50"/>
    <w:rsid w:val="0090046C"/>
    <w:rsid w:val="00903D29"/>
    <w:rsid w:val="009040B4"/>
    <w:rsid w:val="00904FEC"/>
    <w:rsid w:val="00910A14"/>
    <w:rsid w:val="00913DF2"/>
    <w:rsid w:val="00913E5E"/>
    <w:rsid w:val="00916B54"/>
    <w:rsid w:val="0092000D"/>
    <w:rsid w:val="00920A4C"/>
    <w:rsid w:val="00923ED6"/>
    <w:rsid w:val="009242D4"/>
    <w:rsid w:val="00933B0C"/>
    <w:rsid w:val="00934748"/>
    <w:rsid w:val="00935972"/>
    <w:rsid w:val="009372BA"/>
    <w:rsid w:val="00945BF0"/>
    <w:rsid w:val="00950E9E"/>
    <w:rsid w:val="00952F73"/>
    <w:rsid w:val="00956B57"/>
    <w:rsid w:val="009602A4"/>
    <w:rsid w:val="0096058E"/>
    <w:rsid w:val="0096357B"/>
    <w:rsid w:val="00965194"/>
    <w:rsid w:val="00972922"/>
    <w:rsid w:val="0097701F"/>
    <w:rsid w:val="00980778"/>
    <w:rsid w:val="00983E66"/>
    <w:rsid w:val="009857CA"/>
    <w:rsid w:val="00991195"/>
    <w:rsid w:val="009A190D"/>
    <w:rsid w:val="009A3908"/>
    <w:rsid w:val="009A56E7"/>
    <w:rsid w:val="009A693D"/>
    <w:rsid w:val="009A74D0"/>
    <w:rsid w:val="009B34EE"/>
    <w:rsid w:val="009B5E44"/>
    <w:rsid w:val="009C093E"/>
    <w:rsid w:val="009C111B"/>
    <w:rsid w:val="009C52B4"/>
    <w:rsid w:val="009C5A6C"/>
    <w:rsid w:val="009D0DDE"/>
    <w:rsid w:val="009D0DF9"/>
    <w:rsid w:val="009D1D1B"/>
    <w:rsid w:val="009D2691"/>
    <w:rsid w:val="009D4CA9"/>
    <w:rsid w:val="009E06C8"/>
    <w:rsid w:val="009E30D4"/>
    <w:rsid w:val="009E3D75"/>
    <w:rsid w:val="009E5224"/>
    <w:rsid w:val="009E7434"/>
    <w:rsid w:val="009F7F4F"/>
    <w:rsid w:val="00A00F20"/>
    <w:rsid w:val="00A0564D"/>
    <w:rsid w:val="00A07366"/>
    <w:rsid w:val="00A1030C"/>
    <w:rsid w:val="00A10F73"/>
    <w:rsid w:val="00A12DD5"/>
    <w:rsid w:val="00A15E5D"/>
    <w:rsid w:val="00A20CB0"/>
    <w:rsid w:val="00A23659"/>
    <w:rsid w:val="00A2369E"/>
    <w:rsid w:val="00A249BC"/>
    <w:rsid w:val="00A33252"/>
    <w:rsid w:val="00A33ED7"/>
    <w:rsid w:val="00A4216E"/>
    <w:rsid w:val="00A53E30"/>
    <w:rsid w:val="00A5594D"/>
    <w:rsid w:val="00A67240"/>
    <w:rsid w:val="00A7489B"/>
    <w:rsid w:val="00A7563C"/>
    <w:rsid w:val="00A75688"/>
    <w:rsid w:val="00A829EA"/>
    <w:rsid w:val="00A832FE"/>
    <w:rsid w:val="00A868C9"/>
    <w:rsid w:val="00A960D0"/>
    <w:rsid w:val="00AA4AAA"/>
    <w:rsid w:val="00AA65C3"/>
    <w:rsid w:val="00AA7A33"/>
    <w:rsid w:val="00AB2CBC"/>
    <w:rsid w:val="00AB39A0"/>
    <w:rsid w:val="00AB3C08"/>
    <w:rsid w:val="00AC5FD9"/>
    <w:rsid w:val="00AC6AD6"/>
    <w:rsid w:val="00AD109A"/>
    <w:rsid w:val="00AD24A1"/>
    <w:rsid w:val="00AD404C"/>
    <w:rsid w:val="00AD5C81"/>
    <w:rsid w:val="00AD7094"/>
    <w:rsid w:val="00AD789E"/>
    <w:rsid w:val="00AE12BE"/>
    <w:rsid w:val="00AE36A9"/>
    <w:rsid w:val="00AE36FB"/>
    <w:rsid w:val="00AE679A"/>
    <w:rsid w:val="00AE7752"/>
    <w:rsid w:val="00AF2E6A"/>
    <w:rsid w:val="00B0306D"/>
    <w:rsid w:val="00B03D31"/>
    <w:rsid w:val="00B076CC"/>
    <w:rsid w:val="00B07D08"/>
    <w:rsid w:val="00B11B56"/>
    <w:rsid w:val="00B16BE8"/>
    <w:rsid w:val="00B16E8E"/>
    <w:rsid w:val="00B17F5D"/>
    <w:rsid w:val="00B227A9"/>
    <w:rsid w:val="00B23921"/>
    <w:rsid w:val="00B25A6D"/>
    <w:rsid w:val="00B303C3"/>
    <w:rsid w:val="00B314C5"/>
    <w:rsid w:val="00B34FFB"/>
    <w:rsid w:val="00B35749"/>
    <w:rsid w:val="00B35FB3"/>
    <w:rsid w:val="00B36B9B"/>
    <w:rsid w:val="00B41FD1"/>
    <w:rsid w:val="00B421BC"/>
    <w:rsid w:val="00B43ED5"/>
    <w:rsid w:val="00B53551"/>
    <w:rsid w:val="00B55CA7"/>
    <w:rsid w:val="00B55E8B"/>
    <w:rsid w:val="00B5618B"/>
    <w:rsid w:val="00B60877"/>
    <w:rsid w:val="00B64B04"/>
    <w:rsid w:val="00B64B8D"/>
    <w:rsid w:val="00B70039"/>
    <w:rsid w:val="00B71558"/>
    <w:rsid w:val="00B71D89"/>
    <w:rsid w:val="00B735BE"/>
    <w:rsid w:val="00B74606"/>
    <w:rsid w:val="00B91F82"/>
    <w:rsid w:val="00B9206A"/>
    <w:rsid w:val="00BA2912"/>
    <w:rsid w:val="00BB06EF"/>
    <w:rsid w:val="00BB3396"/>
    <w:rsid w:val="00BB51ED"/>
    <w:rsid w:val="00BC0AC3"/>
    <w:rsid w:val="00BC0C00"/>
    <w:rsid w:val="00BC292F"/>
    <w:rsid w:val="00BD1080"/>
    <w:rsid w:val="00BD181C"/>
    <w:rsid w:val="00BD5C23"/>
    <w:rsid w:val="00BE2ED1"/>
    <w:rsid w:val="00BE4E05"/>
    <w:rsid w:val="00BE4F13"/>
    <w:rsid w:val="00BE6760"/>
    <w:rsid w:val="00BE686F"/>
    <w:rsid w:val="00BE6A86"/>
    <w:rsid w:val="00BF0F7B"/>
    <w:rsid w:val="00BF1A45"/>
    <w:rsid w:val="00BF1F27"/>
    <w:rsid w:val="00BF630D"/>
    <w:rsid w:val="00C021CB"/>
    <w:rsid w:val="00C04650"/>
    <w:rsid w:val="00C04EA9"/>
    <w:rsid w:val="00C04F18"/>
    <w:rsid w:val="00C0581D"/>
    <w:rsid w:val="00C07F44"/>
    <w:rsid w:val="00C1186C"/>
    <w:rsid w:val="00C12E81"/>
    <w:rsid w:val="00C13B5A"/>
    <w:rsid w:val="00C13B7D"/>
    <w:rsid w:val="00C14859"/>
    <w:rsid w:val="00C14C9A"/>
    <w:rsid w:val="00C15393"/>
    <w:rsid w:val="00C2091C"/>
    <w:rsid w:val="00C21BDA"/>
    <w:rsid w:val="00C236BA"/>
    <w:rsid w:val="00C2511B"/>
    <w:rsid w:val="00C25CE3"/>
    <w:rsid w:val="00C30919"/>
    <w:rsid w:val="00C31FA1"/>
    <w:rsid w:val="00C340F0"/>
    <w:rsid w:val="00C353AE"/>
    <w:rsid w:val="00C37028"/>
    <w:rsid w:val="00C40398"/>
    <w:rsid w:val="00C43136"/>
    <w:rsid w:val="00C43F3C"/>
    <w:rsid w:val="00C44D99"/>
    <w:rsid w:val="00C4543F"/>
    <w:rsid w:val="00C50A6E"/>
    <w:rsid w:val="00C51D52"/>
    <w:rsid w:val="00C56653"/>
    <w:rsid w:val="00C62171"/>
    <w:rsid w:val="00C62272"/>
    <w:rsid w:val="00C649B3"/>
    <w:rsid w:val="00C740EA"/>
    <w:rsid w:val="00C77551"/>
    <w:rsid w:val="00C80100"/>
    <w:rsid w:val="00C852F2"/>
    <w:rsid w:val="00C943E7"/>
    <w:rsid w:val="00C94892"/>
    <w:rsid w:val="00CA3335"/>
    <w:rsid w:val="00CB0466"/>
    <w:rsid w:val="00CB4160"/>
    <w:rsid w:val="00CB5177"/>
    <w:rsid w:val="00CB623F"/>
    <w:rsid w:val="00CC3571"/>
    <w:rsid w:val="00CC5D81"/>
    <w:rsid w:val="00CD1BA6"/>
    <w:rsid w:val="00CD468E"/>
    <w:rsid w:val="00CE21DA"/>
    <w:rsid w:val="00CE28E8"/>
    <w:rsid w:val="00CE3602"/>
    <w:rsid w:val="00CE50E1"/>
    <w:rsid w:val="00CE5597"/>
    <w:rsid w:val="00CE6F81"/>
    <w:rsid w:val="00CE6FB9"/>
    <w:rsid w:val="00CE72E4"/>
    <w:rsid w:val="00CF1D42"/>
    <w:rsid w:val="00CF33BC"/>
    <w:rsid w:val="00CF3BAC"/>
    <w:rsid w:val="00CF5528"/>
    <w:rsid w:val="00CF5D14"/>
    <w:rsid w:val="00CF6AD3"/>
    <w:rsid w:val="00D0137B"/>
    <w:rsid w:val="00D03D1B"/>
    <w:rsid w:val="00D05688"/>
    <w:rsid w:val="00D06A1D"/>
    <w:rsid w:val="00D105B7"/>
    <w:rsid w:val="00D13920"/>
    <w:rsid w:val="00D13EBA"/>
    <w:rsid w:val="00D1532C"/>
    <w:rsid w:val="00D16B9F"/>
    <w:rsid w:val="00D16E42"/>
    <w:rsid w:val="00D20E31"/>
    <w:rsid w:val="00D23706"/>
    <w:rsid w:val="00D26521"/>
    <w:rsid w:val="00D32D82"/>
    <w:rsid w:val="00D3469C"/>
    <w:rsid w:val="00D3648C"/>
    <w:rsid w:val="00D36BEA"/>
    <w:rsid w:val="00D41EDC"/>
    <w:rsid w:val="00D451A8"/>
    <w:rsid w:val="00D45B04"/>
    <w:rsid w:val="00D508A3"/>
    <w:rsid w:val="00D556BF"/>
    <w:rsid w:val="00D5712C"/>
    <w:rsid w:val="00D627F1"/>
    <w:rsid w:val="00D648BC"/>
    <w:rsid w:val="00D67084"/>
    <w:rsid w:val="00D70485"/>
    <w:rsid w:val="00D730D0"/>
    <w:rsid w:val="00D752D0"/>
    <w:rsid w:val="00D75699"/>
    <w:rsid w:val="00D75E07"/>
    <w:rsid w:val="00D75E1E"/>
    <w:rsid w:val="00D812D4"/>
    <w:rsid w:val="00D842C1"/>
    <w:rsid w:val="00D860FF"/>
    <w:rsid w:val="00D91596"/>
    <w:rsid w:val="00D96738"/>
    <w:rsid w:val="00D96A36"/>
    <w:rsid w:val="00D97A0A"/>
    <w:rsid w:val="00D97CA1"/>
    <w:rsid w:val="00DA03D0"/>
    <w:rsid w:val="00DA50D9"/>
    <w:rsid w:val="00DA7F1E"/>
    <w:rsid w:val="00DB0635"/>
    <w:rsid w:val="00DB0645"/>
    <w:rsid w:val="00DB0AB9"/>
    <w:rsid w:val="00DB1790"/>
    <w:rsid w:val="00DB2598"/>
    <w:rsid w:val="00DB30EF"/>
    <w:rsid w:val="00DB4FC7"/>
    <w:rsid w:val="00DC02B1"/>
    <w:rsid w:val="00DC0EAC"/>
    <w:rsid w:val="00DC1D86"/>
    <w:rsid w:val="00DC1DE6"/>
    <w:rsid w:val="00DC2110"/>
    <w:rsid w:val="00DC241A"/>
    <w:rsid w:val="00DC5803"/>
    <w:rsid w:val="00DD3938"/>
    <w:rsid w:val="00DD3E05"/>
    <w:rsid w:val="00DD4D3C"/>
    <w:rsid w:val="00DD4F70"/>
    <w:rsid w:val="00DD52B2"/>
    <w:rsid w:val="00DD5B0A"/>
    <w:rsid w:val="00DE0207"/>
    <w:rsid w:val="00DE0315"/>
    <w:rsid w:val="00DE0B69"/>
    <w:rsid w:val="00DE2E20"/>
    <w:rsid w:val="00DE45B0"/>
    <w:rsid w:val="00DE72F9"/>
    <w:rsid w:val="00DF3471"/>
    <w:rsid w:val="00DF3DC2"/>
    <w:rsid w:val="00DF7032"/>
    <w:rsid w:val="00DF7111"/>
    <w:rsid w:val="00E00352"/>
    <w:rsid w:val="00E02C8F"/>
    <w:rsid w:val="00E03346"/>
    <w:rsid w:val="00E04875"/>
    <w:rsid w:val="00E0518D"/>
    <w:rsid w:val="00E106D7"/>
    <w:rsid w:val="00E12B78"/>
    <w:rsid w:val="00E13481"/>
    <w:rsid w:val="00E202CA"/>
    <w:rsid w:val="00E20D13"/>
    <w:rsid w:val="00E25502"/>
    <w:rsid w:val="00E259F1"/>
    <w:rsid w:val="00E25B4D"/>
    <w:rsid w:val="00E33837"/>
    <w:rsid w:val="00E418C1"/>
    <w:rsid w:val="00E44306"/>
    <w:rsid w:val="00E44F8C"/>
    <w:rsid w:val="00E45AA3"/>
    <w:rsid w:val="00E463A0"/>
    <w:rsid w:val="00E50C55"/>
    <w:rsid w:val="00E51DE4"/>
    <w:rsid w:val="00E54043"/>
    <w:rsid w:val="00E54C03"/>
    <w:rsid w:val="00E553FD"/>
    <w:rsid w:val="00E5551B"/>
    <w:rsid w:val="00E71C19"/>
    <w:rsid w:val="00E7311F"/>
    <w:rsid w:val="00E86F32"/>
    <w:rsid w:val="00E90175"/>
    <w:rsid w:val="00E90ABB"/>
    <w:rsid w:val="00E91DDC"/>
    <w:rsid w:val="00E944AF"/>
    <w:rsid w:val="00E958CC"/>
    <w:rsid w:val="00E95A7D"/>
    <w:rsid w:val="00EA0700"/>
    <w:rsid w:val="00EA1FEC"/>
    <w:rsid w:val="00EA6321"/>
    <w:rsid w:val="00EA65E9"/>
    <w:rsid w:val="00EA6982"/>
    <w:rsid w:val="00EA7425"/>
    <w:rsid w:val="00EB1EE6"/>
    <w:rsid w:val="00EB5154"/>
    <w:rsid w:val="00EB6FEF"/>
    <w:rsid w:val="00EC17DD"/>
    <w:rsid w:val="00EC295C"/>
    <w:rsid w:val="00EC6B91"/>
    <w:rsid w:val="00ED01B0"/>
    <w:rsid w:val="00ED6D31"/>
    <w:rsid w:val="00EE08E2"/>
    <w:rsid w:val="00EE5D14"/>
    <w:rsid w:val="00EE78A6"/>
    <w:rsid w:val="00EE7D2D"/>
    <w:rsid w:val="00EF686B"/>
    <w:rsid w:val="00F03F07"/>
    <w:rsid w:val="00F104FD"/>
    <w:rsid w:val="00F13766"/>
    <w:rsid w:val="00F15FF9"/>
    <w:rsid w:val="00F26106"/>
    <w:rsid w:val="00F3243A"/>
    <w:rsid w:val="00F35E5B"/>
    <w:rsid w:val="00F4439E"/>
    <w:rsid w:val="00F527D2"/>
    <w:rsid w:val="00F52D32"/>
    <w:rsid w:val="00F541E2"/>
    <w:rsid w:val="00F55011"/>
    <w:rsid w:val="00F557CA"/>
    <w:rsid w:val="00F578CE"/>
    <w:rsid w:val="00F6311F"/>
    <w:rsid w:val="00F66CC9"/>
    <w:rsid w:val="00F67738"/>
    <w:rsid w:val="00F70101"/>
    <w:rsid w:val="00F7102A"/>
    <w:rsid w:val="00F71732"/>
    <w:rsid w:val="00F719D4"/>
    <w:rsid w:val="00F72AAE"/>
    <w:rsid w:val="00F806A8"/>
    <w:rsid w:val="00F81917"/>
    <w:rsid w:val="00F836F2"/>
    <w:rsid w:val="00F86129"/>
    <w:rsid w:val="00F90884"/>
    <w:rsid w:val="00F9140D"/>
    <w:rsid w:val="00F9782B"/>
    <w:rsid w:val="00FA25A5"/>
    <w:rsid w:val="00FA33A2"/>
    <w:rsid w:val="00FA6A60"/>
    <w:rsid w:val="00FB101E"/>
    <w:rsid w:val="00FB1871"/>
    <w:rsid w:val="00FC1EFC"/>
    <w:rsid w:val="00FC2ECD"/>
    <w:rsid w:val="00FD05C6"/>
    <w:rsid w:val="00FD2FDB"/>
    <w:rsid w:val="00FD4621"/>
    <w:rsid w:val="00FD6C4A"/>
    <w:rsid w:val="00FD6D2C"/>
    <w:rsid w:val="00FE0BED"/>
    <w:rsid w:val="00FE1220"/>
    <w:rsid w:val="00FE2F60"/>
    <w:rsid w:val="00FF0752"/>
    <w:rsid w:val="00FF3A8B"/>
    <w:rsid w:val="00FF56B0"/>
    <w:rsid w:val="00FF5B01"/>
    <w:rsid w:val="00FF62F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2A05"/>
    <w:pPr>
      <w:widowControl w:val="0"/>
      <w:jc w:val="both"/>
    </w:pPr>
    <w:rPr>
      <w:kern w:val="2"/>
      <w:sz w:val="21"/>
      <w:szCs w:val="22"/>
    </w:rPr>
  </w:style>
  <w:style w:type="paragraph" w:styleId="3">
    <w:name w:val="heading 3"/>
    <w:basedOn w:val="a"/>
    <w:next w:val="a"/>
    <w:link w:val="3Char"/>
    <w:uiPriority w:val="99"/>
    <w:qFormat/>
    <w:rsid w:val="00EE7D2D"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link w:val="3"/>
    <w:uiPriority w:val="99"/>
    <w:locked/>
    <w:rsid w:val="00EE7D2D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header"/>
    <w:basedOn w:val="a"/>
    <w:link w:val="Char"/>
    <w:uiPriority w:val="99"/>
    <w:rsid w:val="00282A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uiPriority w:val="99"/>
    <w:locked/>
    <w:rsid w:val="00282A05"/>
    <w:rPr>
      <w:rFonts w:cs="Times New Roman"/>
      <w:sz w:val="18"/>
      <w:szCs w:val="18"/>
    </w:rPr>
  </w:style>
  <w:style w:type="paragraph" w:styleId="a4">
    <w:name w:val="footer"/>
    <w:basedOn w:val="a"/>
    <w:link w:val="Char0"/>
    <w:uiPriority w:val="99"/>
    <w:rsid w:val="00282A0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locked/>
    <w:rsid w:val="00282A05"/>
    <w:rPr>
      <w:rFonts w:cs="Times New Roman"/>
      <w:sz w:val="18"/>
      <w:szCs w:val="18"/>
    </w:rPr>
  </w:style>
  <w:style w:type="paragraph" w:styleId="a5">
    <w:name w:val="Balloon Text"/>
    <w:basedOn w:val="a"/>
    <w:link w:val="Char1"/>
    <w:uiPriority w:val="99"/>
    <w:semiHidden/>
    <w:rsid w:val="007571C1"/>
    <w:rPr>
      <w:sz w:val="18"/>
      <w:szCs w:val="18"/>
    </w:rPr>
  </w:style>
  <w:style w:type="character" w:customStyle="1" w:styleId="Char1">
    <w:name w:val="批注框文本 Char"/>
    <w:link w:val="a5"/>
    <w:uiPriority w:val="99"/>
    <w:semiHidden/>
    <w:locked/>
    <w:rsid w:val="007571C1"/>
    <w:rPr>
      <w:rFonts w:ascii="Calibri" w:eastAsia="宋体" w:hAnsi="Calibri" w:cs="Times New Roman"/>
      <w:sz w:val="18"/>
      <w:szCs w:val="18"/>
    </w:rPr>
  </w:style>
  <w:style w:type="character" w:styleId="a6">
    <w:name w:val="Hyperlink"/>
    <w:uiPriority w:val="99"/>
    <w:semiHidden/>
    <w:rsid w:val="00EE7D2D"/>
    <w:rPr>
      <w:rFonts w:cs="Times New Roman"/>
      <w:color w:val="0000FF"/>
      <w:u w:val="single"/>
    </w:rPr>
  </w:style>
  <w:style w:type="paragraph" w:styleId="a7">
    <w:name w:val="List Paragraph"/>
    <w:basedOn w:val="a"/>
    <w:link w:val="Char2"/>
    <w:uiPriority w:val="34"/>
    <w:qFormat/>
    <w:rsid w:val="0082258C"/>
    <w:pPr>
      <w:ind w:firstLineChars="200" w:firstLine="420"/>
    </w:pPr>
  </w:style>
  <w:style w:type="table" w:styleId="a8">
    <w:name w:val="Table Grid"/>
    <w:basedOn w:val="a1"/>
    <w:uiPriority w:val="99"/>
    <w:rsid w:val="00F66C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列出段落 Char"/>
    <w:link w:val="a7"/>
    <w:uiPriority w:val="34"/>
    <w:rsid w:val="00374FEE"/>
    <w:rPr>
      <w:kern w:val="2"/>
      <w:sz w:val="21"/>
      <w:szCs w:val="22"/>
    </w:rPr>
  </w:style>
  <w:style w:type="paragraph" w:styleId="a9">
    <w:name w:val="Normal (Web)"/>
    <w:basedOn w:val="a"/>
    <w:uiPriority w:val="99"/>
    <w:semiHidden/>
    <w:unhideWhenUsed/>
    <w:rsid w:val="004D3A8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4D3A8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565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19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497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64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415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415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415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15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41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415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1775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01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8791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11.vsdx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494FE3-FAA2-4FED-810E-46D2B56E1C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5</Pages>
  <Words>228</Words>
  <Characters>1305</Characters>
  <Application>Microsoft Office Word</Application>
  <DocSecurity>0</DocSecurity>
  <Lines>10</Lines>
  <Paragraphs>3</Paragraphs>
  <ScaleCrop>false</ScaleCrop>
  <Company>Chinese ORG</Company>
  <LinksUpToDate>false</LinksUpToDate>
  <CharactersWithSpaces>15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姜珊珊</dc:creator>
  <cp:keywords/>
  <dc:description/>
  <cp:lastModifiedBy>周云鹏</cp:lastModifiedBy>
  <cp:revision>13</cp:revision>
  <cp:lastPrinted>2018-06-01T02:51:00Z</cp:lastPrinted>
  <dcterms:created xsi:type="dcterms:W3CDTF">2019-03-18T03:21:00Z</dcterms:created>
  <dcterms:modified xsi:type="dcterms:W3CDTF">2019-04-01T03:22:00Z</dcterms:modified>
</cp:coreProperties>
</file>